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0168" w:rsidRPr="00436F2B" w:rsidRDefault="00510168" w:rsidP="00510168">
      <w:pPr>
        <w:spacing w:after="200" w:line="276" w:lineRule="auto"/>
        <w:ind w:firstLine="0"/>
        <w:jc w:val="center"/>
        <w:rPr>
          <w:rFonts w:eastAsiaTheme="minorEastAsia"/>
          <w:color w:val="000000"/>
          <w:sz w:val="22"/>
          <w:szCs w:val="22"/>
        </w:rPr>
      </w:pPr>
      <w:bookmarkStart w:id="0" w:name="_Hlk166421423"/>
      <w:r>
        <w:rPr>
          <w:noProof/>
          <w:lang w:eastAsia="ru-RU" w:bidi="ar-SA"/>
        </w:rPr>
        <w:drawing>
          <wp:inline distT="0" distB="0" distL="0" distR="0">
            <wp:extent cx="655320" cy="655320"/>
            <wp:effectExtent l="0" t="0" r="0" b="0"/>
            <wp:docPr id="2" name="Рисунок 2" descr="spbg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spbgt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168" w:rsidRPr="005223E2" w:rsidRDefault="00510168" w:rsidP="00C670C1">
      <w:pPr>
        <w:spacing w:line="360" w:lineRule="auto"/>
        <w:ind w:firstLine="0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:rsidR="00510168" w:rsidRPr="00BB65FD" w:rsidRDefault="00510168" w:rsidP="00510168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:rsidR="00510168" w:rsidRPr="00BB65FD" w:rsidRDefault="00510168" w:rsidP="00510168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:rsidR="00C670C1" w:rsidRDefault="00510168" w:rsidP="00C670C1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:rsidR="004808AD" w:rsidRPr="00BB65FD" w:rsidRDefault="004808AD" w:rsidP="00C670C1">
      <w:pPr>
        <w:spacing w:line="360" w:lineRule="auto"/>
        <w:jc w:val="center"/>
        <w:rPr>
          <w:szCs w:val="28"/>
        </w:rPr>
      </w:pPr>
    </w:p>
    <w:tbl>
      <w:tblPr>
        <w:tblW w:w="0" w:type="auto"/>
        <w:tblLook w:val="04A0"/>
      </w:tblPr>
      <w:tblGrid>
        <w:gridCol w:w="1085"/>
        <w:gridCol w:w="2551"/>
        <w:gridCol w:w="1153"/>
        <w:gridCol w:w="4782"/>
      </w:tblGrid>
      <w:tr w:rsidR="00510168" w:rsidRPr="00BB65FD" w:rsidTr="00D417FC">
        <w:trPr>
          <w:trHeight w:val="933"/>
        </w:trPr>
        <w:tc>
          <w:tcPr>
            <w:tcW w:w="36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</w:t>
            </w:r>
            <w:r>
              <w:rPr>
                <w:szCs w:val="28"/>
              </w:rPr>
              <w:t>3</w:t>
            </w:r>
            <w:r w:rsidRPr="00BB65FD">
              <w:rPr>
                <w:szCs w:val="28"/>
              </w:rPr>
              <w:t>.0</w:t>
            </w:r>
            <w:r>
              <w:rPr>
                <w:szCs w:val="28"/>
              </w:rPr>
              <w:t>0</w:t>
            </w:r>
            <w:r w:rsidRPr="00BB65FD">
              <w:rPr>
                <w:szCs w:val="28"/>
              </w:rPr>
              <w:t xml:space="preserve"> Информатика и вычислительная техника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510168" w:rsidRPr="00917DBE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:rsidR="00510168" w:rsidRPr="00BB65FD" w:rsidRDefault="00510168" w:rsidP="00510168">
            <w:pPr>
              <w:tabs>
                <w:tab w:val="left" w:pos="936"/>
              </w:tabs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:rsidR="00510168" w:rsidRPr="00917DBE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C670C1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  <w:p w:rsidR="00C670C1" w:rsidRPr="00BB65FD" w:rsidRDefault="00C670C1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Группа</w:t>
            </w:r>
          </w:p>
        </w:tc>
        <w:tc>
          <w:tcPr>
            <w:tcW w:w="5936" w:type="dxa"/>
            <w:gridSpan w:val="2"/>
          </w:tcPr>
          <w:p w:rsidR="00510168" w:rsidRPr="0036744E" w:rsidRDefault="00510168" w:rsidP="00E1112A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I</w:t>
            </w:r>
            <w:r w:rsidR="0036744E">
              <w:rPr>
                <w:szCs w:val="28"/>
              </w:rPr>
              <w:t xml:space="preserve"> </w:t>
            </w:r>
            <w:r w:rsidR="00C670C1">
              <w:rPr>
                <w:szCs w:val="28"/>
              </w:rPr>
              <w:t xml:space="preserve"> </w:t>
            </w:r>
            <w:r w:rsidR="00C670C1">
              <w:rPr>
                <w:szCs w:val="28"/>
              </w:rPr>
              <w:br/>
              <w:t>430</w:t>
            </w:r>
            <w:r w:rsidR="00E1112A">
              <w:rPr>
                <w:szCs w:val="28"/>
              </w:rPr>
              <w:t>3</w:t>
            </w:r>
          </w:p>
        </w:tc>
      </w:tr>
      <w:tr w:rsidR="00510168" w:rsidRPr="00BB65FD" w:rsidTr="00D417FC">
        <w:tc>
          <w:tcPr>
            <w:tcW w:w="1085" w:type="dxa"/>
          </w:tcPr>
          <w:p w:rsidR="00510168" w:rsidRPr="00BB65FD" w:rsidRDefault="00510168" w:rsidP="00D417FC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2551" w:type="dxa"/>
          </w:tcPr>
          <w:p w:rsidR="00510168" w:rsidRPr="00BB65FD" w:rsidRDefault="00510168" w:rsidP="00D417FC">
            <w:pPr>
              <w:spacing w:line="360" w:lineRule="auto"/>
              <w:rPr>
                <w:szCs w:val="28"/>
              </w:rPr>
            </w:pPr>
          </w:p>
        </w:tc>
        <w:tc>
          <w:tcPr>
            <w:tcW w:w="1153" w:type="dxa"/>
          </w:tcPr>
          <w:p w:rsidR="00510168" w:rsidRPr="00BB65FD" w:rsidRDefault="00510168" w:rsidP="00D417FC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4783" w:type="dxa"/>
          </w:tcPr>
          <w:p w:rsidR="00510168" w:rsidRPr="00BB65FD" w:rsidRDefault="00510168" w:rsidP="00D417FC">
            <w:pPr>
              <w:spacing w:line="360" w:lineRule="auto"/>
              <w:rPr>
                <w:szCs w:val="28"/>
              </w:rPr>
            </w:pPr>
          </w:p>
        </w:tc>
      </w:tr>
    </w:tbl>
    <w:p w:rsidR="00510168" w:rsidRDefault="00510168" w:rsidP="00510168">
      <w:pPr>
        <w:spacing w:line="360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КУРСОВОЙ ПРОЕКТ ПО ДИСЦИПЛИНЕ</w:t>
      </w:r>
    </w:p>
    <w:p w:rsidR="00510168" w:rsidRDefault="00510168" w:rsidP="00510168">
      <w:pPr>
        <w:spacing w:line="360" w:lineRule="auto"/>
        <w:ind w:firstLine="0"/>
        <w:jc w:val="center"/>
        <w:rPr>
          <w:b/>
          <w:szCs w:val="28"/>
        </w:rPr>
      </w:pPr>
      <w:r w:rsidRPr="00BB65FD">
        <w:rPr>
          <w:b/>
          <w:szCs w:val="28"/>
        </w:rPr>
        <w:t>«</w:t>
      </w:r>
      <w:r w:rsidRPr="006225E6">
        <w:rPr>
          <w:b/>
          <w:szCs w:val="28"/>
        </w:rPr>
        <w:t>ИНФОРМАЦИОННЫЕ ТЕХНОЛОГИИ И ПРОГРАММИРОВАНИЕ</w:t>
      </w:r>
      <w:r w:rsidRPr="00BB65FD">
        <w:rPr>
          <w:b/>
          <w:szCs w:val="28"/>
        </w:rPr>
        <w:t>»</w:t>
      </w:r>
    </w:p>
    <w:p w:rsidR="00510168" w:rsidRPr="00BB65FD" w:rsidRDefault="00510168" w:rsidP="00510168">
      <w:pPr>
        <w:spacing w:line="360" w:lineRule="auto"/>
        <w:jc w:val="center"/>
        <w:rPr>
          <w:b/>
          <w:szCs w:val="28"/>
        </w:rPr>
      </w:pPr>
    </w:p>
    <w:tbl>
      <w:tblPr>
        <w:tblW w:w="0" w:type="auto"/>
        <w:tblLook w:val="04A0"/>
      </w:tblPr>
      <w:tblGrid>
        <w:gridCol w:w="1134"/>
        <w:gridCol w:w="5472"/>
        <w:gridCol w:w="2749"/>
      </w:tblGrid>
      <w:tr w:rsidR="00510168" w:rsidRPr="00BB65FD" w:rsidTr="00510168">
        <w:tc>
          <w:tcPr>
            <w:tcW w:w="1134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221" w:type="dxa"/>
            <w:gridSpan w:val="2"/>
          </w:tcPr>
          <w:p w:rsidR="00510168" w:rsidRDefault="00510168" w:rsidP="00510168">
            <w:pPr>
              <w:spacing w:line="360" w:lineRule="auto"/>
              <w:ind w:firstLine="0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Программный комплекс для изучения основ полиморфизма на примере сортировки матриц (принцип сортировки: </w:t>
            </w:r>
            <w:r w:rsidR="00E9292C">
              <w:rPr>
                <w:iCs/>
                <w:szCs w:val="28"/>
              </w:rPr>
              <w:t>у</w:t>
            </w:r>
            <w:r w:rsidR="00E9292C">
              <w:t>порядочить каждый столбец матрицы по возрастанию абсолютных величин</w:t>
            </w:r>
            <w:r>
              <w:rPr>
                <w:iCs/>
                <w:szCs w:val="28"/>
              </w:rPr>
              <w:t>).</w:t>
            </w:r>
          </w:p>
          <w:p w:rsidR="00C670C1" w:rsidRPr="00843526" w:rsidRDefault="00C670C1" w:rsidP="00510168">
            <w:pPr>
              <w:spacing w:line="360" w:lineRule="auto"/>
              <w:ind w:firstLine="0"/>
              <w:rPr>
                <w:iCs/>
                <w:szCs w:val="28"/>
              </w:rPr>
            </w:pPr>
          </w:p>
        </w:tc>
      </w:tr>
      <w:tr w:rsidR="00510168" w:rsidRPr="00BB65FD" w:rsidTr="004808AD">
        <w:trPr>
          <w:trHeight w:val="65"/>
        </w:trPr>
        <w:tc>
          <w:tcPr>
            <w:tcW w:w="660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49" w:type="dxa"/>
          </w:tcPr>
          <w:p w:rsidR="00510168" w:rsidRPr="006225E6" w:rsidRDefault="00E90CBF" w:rsidP="00E90CBF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Г. </w:t>
            </w:r>
            <w:r w:rsidR="00E1112A">
              <w:rPr>
                <w:szCs w:val="28"/>
              </w:rPr>
              <w:t>И. И</w:t>
            </w:r>
            <w:r>
              <w:rPr>
                <w:szCs w:val="28"/>
              </w:rPr>
              <w:t>ванов</w:t>
            </w:r>
          </w:p>
        </w:tc>
      </w:tr>
      <w:tr w:rsidR="00510168" w:rsidRPr="00BB65FD" w:rsidTr="00510168">
        <w:tc>
          <w:tcPr>
            <w:tcW w:w="660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49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6225E6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510168" w:rsidRPr="00BB65FD" w:rsidTr="00510168">
        <w:tc>
          <w:tcPr>
            <w:tcW w:w="6606" w:type="dxa"/>
            <w:gridSpan w:val="2"/>
          </w:tcPr>
          <w:p w:rsidR="00510168" w:rsidRPr="006225E6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6225E6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</w:tc>
        <w:tc>
          <w:tcPr>
            <w:tcW w:w="2749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6225E6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  <w:bookmarkEnd w:id="0"/>
    </w:tbl>
    <w:p w:rsidR="00510168" w:rsidRDefault="00510168" w:rsidP="00510168"/>
    <w:p w:rsidR="000F2907" w:rsidRDefault="000F2907" w:rsidP="00510168"/>
    <w:p w:rsidR="00CF4D21" w:rsidRPr="00CF4D21" w:rsidRDefault="000F2907" w:rsidP="00CF4D21">
      <w:pPr>
        <w:spacing w:line="240" w:lineRule="auto"/>
        <w:jc w:val="center"/>
        <w:rPr>
          <w:sz w:val="24"/>
        </w:rPr>
      </w:pPr>
      <w:r>
        <w:br w:type="page"/>
      </w:r>
      <w:r w:rsidR="00CF4D21" w:rsidRPr="00CF4D21">
        <w:rPr>
          <w:sz w:val="24"/>
        </w:rPr>
        <w:lastRenderedPageBreak/>
        <w:t>Минобрнауки России</w:t>
      </w:r>
    </w:p>
    <w:p w:rsidR="00CF4D21" w:rsidRPr="00CF4D21" w:rsidRDefault="00CF4D21" w:rsidP="00CF4D21">
      <w:pPr>
        <w:spacing w:line="240" w:lineRule="auto"/>
        <w:jc w:val="center"/>
        <w:rPr>
          <w:sz w:val="24"/>
        </w:rPr>
      </w:pPr>
      <w:r w:rsidRPr="00CF4D21">
        <w:rPr>
          <w:sz w:val="24"/>
        </w:rPr>
        <w:t>федеральное государственное бюджетное образовательное учреждение высшего образования</w:t>
      </w:r>
    </w:p>
    <w:p w:rsidR="00CF4D21" w:rsidRPr="00CF4D21" w:rsidRDefault="00CF4D21" w:rsidP="00CF4D21">
      <w:pPr>
        <w:spacing w:line="240" w:lineRule="auto"/>
        <w:jc w:val="center"/>
        <w:rPr>
          <w:sz w:val="24"/>
        </w:rPr>
      </w:pPr>
      <w:r w:rsidRPr="00CF4D21">
        <w:rPr>
          <w:sz w:val="24"/>
        </w:rPr>
        <w:t>«Санкт-Петербургский государственный технологический институт</w:t>
      </w:r>
    </w:p>
    <w:p w:rsidR="00CF4D21" w:rsidRPr="00CF4D21" w:rsidRDefault="00CF4D21" w:rsidP="00CF4D21">
      <w:pPr>
        <w:spacing w:line="240" w:lineRule="auto"/>
        <w:jc w:val="center"/>
        <w:rPr>
          <w:sz w:val="24"/>
        </w:rPr>
      </w:pPr>
      <w:r w:rsidRPr="00CF4D21">
        <w:rPr>
          <w:sz w:val="24"/>
        </w:rPr>
        <w:t>(технический университет)»</w:t>
      </w:r>
    </w:p>
    <w:p w:rsidR="00CF4D21" w:rsidRPr="00CF4D21" w:rsidRDefault="00CF4D21" w:rsidP="00CF4D21">
      <w:pPr>
        <w:spacing w:line="240" w:lineRule="auto"/>
        <w:jc w:val="center"/>
        <w:rPr>
          <w:sz w:val="24"/>
        </w:rPr>
      </w:pPr>
    </w:p>
    <w:p w:rsidR="00CF4D21" w:rsidRPr="00CF4D21" w:rsidRDefault="00CF4D21" w:rsidP="00CF4D21">
      <w:pPr>
        <w:spacing w:line="240" w:lineRule="auto"/>
        <w:jc w:val="center"/>
        <w:rPr>
          <w:sz w:val="24"/>
        </w:rPr>
      </w:pPr>
      <w:r w:rsidRPr="00CF4D21">
        <w:rPr>
          <w:sz w:val="24"/>
        </w:rPr>
        <w:t>ЗАДАНИЕ НА КУРСОВОЙ ПРОЕКТ</w:t>
      </w: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</w:p>
    <w:tbl>
      <w:tblPr>
        <w:tblW w:w="0" w:type="auto"/>
        <w:tblLook w:val="04A0"/>
      </w:tblPr>
      <w:tblGrid>
        <w:gridCol w:w="1809"/>
        <w:gridCol w:w="1276"/>
        <w:gridCol w:w="2410"/>
        <w:gridCol w:w="4076"/>
      </w:tblGrid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  <w:lang w:val="en-US"/>
              </w:rPr>
            </w:pPr>
            <w:r w:rsidRPr="00CF4D21">
              <w:rPr>
                <w:b/>
                <w:sz w:val="24"/>
              </w:rPr>
              <w:t>Направление подготовки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lang w:val="en-US"/>
              </w:rPr>
            </w:pPr>
            <w:r w:rsidRPr="00CF4D21">
              <w:rPr>
                <w:sz w:val="24"/>
              </w:rPr>
              <w:t>09.03.00 Информатика и вычислительная техника</w:t>
            </w:r>
          </w:p>
        </w:tc>
      </w:tr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lang w:val="en-US"/>
              </w:rPr>
            </w:pPr>
            <w:r w:rsidRPr="00CF4D21">
              <w:rPr>
                <w:b/>
                <w:sz w:val="24"/>
              </w:rPr>
              <w:t>Направленность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highlight w:val="yellow"/>
              </w:rPr>
            </w:pPr>
            <w:r w:rsidRPr="00CF4D21">
              <w:rPr>
                <w:sz w:val="24"/>
              </w:rPr>
              <w:t>Информатика и вычислительная техника</w:t>
            </w:r>
          </w:p>
        </w:tc>
      </w:tr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Факультет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lang w:val="en-US"/>
              </w:rPr>
            </w:pPr>
            <w:r w:rsidRPr="00CF4D21">
              <w:rPr>
                <w:sz w:val="24"/>
              </w:rPr>
              <w:t>Информационных технологий и управления</w:t>
            </w:r>
          </w:p>
        </w:tc>
      </w:tr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Кафедра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Систем автоматизированного проектирования и управления</w:t>
            </w:r>
          </w:p>
        </w:tc>
      </w:tr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Учебная дисциплина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Информационные технологии и программирование</w:t>
            </w:r>
          </w:p>
        </w:tc>
      </w:tr>
      <w:tr w:rsidR="00CF4D21" w:rsidRPr="00CF4D21" w:rsidTr="00CF4D21">
        <w:tc>
          <w:tcPr>
            <w:tcW w:w="1809" w:type="dxa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Курс</w:t>
            </w:r>
          </w:p>
        </w:tc>
        <w:tc>
          <w:tcPr>
            <w:tcW w:w="1276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1</w:t>
            </w:r>
          </w:p>
        </w:tc>
        <w:tc>
          <w:tcPr>
            <w:tcW w:w="2410" w:type="dxa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Группа</w:t>
            </w:r>
          </w:p>
        </w:tc>
        <w:tc>
          <w:tcPr>
            <w:tcW w:w="4076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lang w:val="en-US"/>
              </w:rPr>
            </w:pPr>
            <w:r w:rsidRPr="00CF4D21">
              <w:rPr>
                <w:sz w:val="24"/>
                <w:lang w:val="en-US"/>
              </w:rPr>
              <w:t>4303</w:t>
            </w:r>
          </w:p>
        </w:tc>
      </w:tr>
      <w:tr w:rsidR="00CF4D21" w:rsidRPr="00CF4D21" w:rsidTr="00CF4D21">
        <w:tc>
          <w:tcPr>
            <w:tcW w:w="3085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Студент</w:t>
            </w:r>
          </w:p>
        </w:tc>
        <w:tc>
          <w:tcPr>
            <w:tcW w:w="6486" w:type="dxa"/>
            <w:gridSpan w:val="2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highlight w:val="yellow"/>
              </w:rPr>
            </w:pPr>
            <w:r w:rsidRPr="00CF4D21">
              <w:rPr>
                <w:sz w:val="24"/>
              </w:rPr>
              <w:t>Иванов Глеб Игоревич</w:t>
            </w:r>
          </w:p>
        </w:tc>
      </w:tr>
    </w:tbl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sz w:val="24"/>
        </w:rPr>
      </w:pPr>
    </w:p>
    <w:tbl>
      <w:tblPr>
        <w:tblW w:w="0" w:type="auto"/>
        <w:tblLook w:val="04A0"/>
      </w:tblPr>
      <w:tblGrid>
        <w:gridCol w:w="1668"/>
        <w:gridCol w:w="7903"/>
      </w:tblGrid>
      <w:tr w:rsidR="00CF4D21" w:rsidRPr="00CF4D21" w:rsidTr="00CF4D21">
        <w:tc>
          <w:tcPr>
            <w:tcW w:w="1668" w:type="dxa"/>
          </w:tcPr>
          <w:p w:rsidR="00CF4D21" w:rsidRPr="00CF4D21" w:rsidRDefault="00CF4D21" w:rsidP="00CF4D21">
            <w:pPr>
              <w:spacing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Тема:</w:t>
            </w:r>
          </w:p>
        </w:tc>
        <w:tc>
          <w:tcPr>
            <w:tcW w:w="7903" w:type="dxa"/>
          </w:tcPr>
          <w:p w:rsidR="00CF4D21" w:rsidRPr="00CF4D21" w:rsidRDefault="00CF4D21" w:rsidP="00CF4D21">
            <w:pPr>
              <w:spacing w:line="240" w:lineRule="auto"/>
              <w:jc w:val="center"/>
              <w:rPr>
                <w:i/>
                <w:sz w:val="24"/>
              </w:rPr>
            </w:pPr>
            <w:r w:rsidRPr="00CF4D21">
              <w:rPr>
                <w:sz w:val="24"/>
              </w:rPr>
              <w:t>Программный комплекс для изучения основ полиморфизма на примере сортировки матриц по возрастанию построчно, затем по убыванию по столбцам.</w:t>
            </w:r>
          </w:p>
        </w:tc>
      </w:tr>
    </w:tbl>
    <w:p w:rsidR="00CF4D21" w:rsidRPr="00CF4D21" w:rsidRDefault="00CF4D21" w:rsidP="00CF4D21">
      <w:pPr>
        <w:spacing w:line="240" w:lineRule="auto"/>
        <w:rPr>
          <w:sz w:val="24"/>
        </w:rPr>
      </w:pPr>
    </w:p>
    <w:tbl>
      <w:tblPr>
        <w:tblW w:w="0" w:type="auto"/>
        <w:tblLook w:val="04A0"/>
      </w:tblPr>
      <w:tblGrid>
        <w:gridCol w:w="2235"/>
        <w:gridCol w:w="7336"/>
      </w:tblGrid>
      <w:tr w:rsidR="00CF4D21" w:rsidRPr="00CF4D21" w:rsidTr="00CF4D21">
        <w:tc>
          <w:tcPr>
            <w:tcW w:w="2235" w:type="dxa"/>
          </w:tcPr>
          <w:p w:rsidR="00CF4D21" w:rsidRPr="00CF4D21" w:rsidRDefault="00CF4D21" w:rsidP="00CF4D21">
            <w:pPr>
              <w:spacing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Цель работы:</w:t>
            </w:r>
          </w:p>
        </w:tc>
        <w:tc>
          <w:tcPr>
            <w:tcW w:w="7336" w:type="dxa"/>
          </w:tcPr>
          <w:p w:rsidR="00CF4D21" w:rsidRPr="00CF4D21" w:rsidRDefault="00CF4D21" w:rsidP="00CF4D21">
            <w:pPr>
              <w:spacing w:line="240" w:lineRule="auto"/>
              <w:jc w:val="left"/>
              <w:rPr>
                <w:sz w:val="24"/>
              </w:rPr>
            </w:pPr>
            <w:r w:rsidRPr="00CF4D21">
              <w:rPr>
                <w:sz w:val="24"/>
              </w:rPr>
              <w:t>проектирование и создание прикладного программного обеспечения, позволяющего решать задачу сортировки динамических матриц, а также проводить сравнение методов сортировки.</w:t>
            </w:r>
          </w:p>
        </w:tc>
      </w:tr>
    </w:tbl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b/>
          <w:sz w:val="24"/>
        </w:rPr>
      </w:pPr>
      <w:r w:rsidRPr="00CF4D21">
        <w:rPr>
          <w:b/>
          <w:sz w:val="24"/>
        </w:rPr>
        <w:t>Исходные данные по проекту: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 Бхаргава, А. Грокаем алгоритмы. Иллюстрированное пособие для программистов и любопытствующих. / А. Бхаргава – Санкт-Петербург : Питер, 2017. – 288 с. – ISBN 978-5-496-02541-6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2 Лафоре, Р. Объектно-ориентированное программирование в С++. / Р. Лафоре. – 4-е изд. – Москва : Питер, 2022. – 928 с. – ISBN 978-5-4461-0927-2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 Сравнительный анализ алгоритмов сортировки данных в массивах / А. Г. Дупленко // Молодой ученый. – 2013. – № 8 (55). – С. 50-53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 xml:space="preserve">4 Алгоритмы: построение и анализ / Т. Кормен, Ч. Лейзерсон, Р. Ривест, К. Штайн – Москва : ООО «И.Д. Вильямс», 2013. – 1328 с. – ISBN </w:t>
      </w:r>
      <w:r w:rsidRPr="00CF4D21">
        <w:rPr>
          <w:sz w:val="24"/>
        </w:rPr>
        <w:tab/>
        <w:t>978-5-8459-0857-5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 xml:space="preserve">5 Гутгарц, Р. Д.  Проектирование автоматизированных систем обработки информации и управления : учебное пособие для вузов / Р. Д. Гутгарц. – 2-е изд., перераб. и доп. – Москва : Издательство Юрайт, 2024. – 351 с. – ISBN 978-5-534-15761-1. </w:t>
      </w:r>
    </w:p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b/>
          <w:sz w:val="24"/>
        </w:rPr>
      </w:pPr>
      <w:r w:rsidRPr="00CF4D21">
        <w:rPr>
          <w:b/>
          <w:sz w:val="24"/>
        </w:rPr>
        <w:t>Перечень вопросов, подлежащих разработке: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 Аналитический обзор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.1 Матричные вычисления и компьютерные системы для работы с ними. Сравнительная характеристика существующих систем-аналогов (</w:t>
      </w:r>
      <w:r w:rsidRPr="00CF4D21">
        <w:rPr>
          <w:sz w:val="24"/>
          <w:lang w:val="en-US"/>
        </w:rPr>
        <w:t>MathDF</w:t>
      </w:r>
      <w:r w:rsidRPr="00CF4D21">
        <w:rPr>
          <w:sz w:val="24"/>
        </w:rPr>
        <w:t xml:space="preserve">, </w:t>
      </w:r>
      <w:r w:rsidRPr="00CF4D21">
        <w:rPr>
          <w:sz w:val="24"/>
          <w:lang w:val="en-US"/>
        </w:rPr>
        <w:t>Mathcad</w:t>
      </w:r>
      <w:r w:rsidRPr="00CF4D21">
        <w:rPr>
          <w:sz w:val="24"/>
        </w:rPr>
        <w:t xml:space="preserve">, </w:t>
      </w:r>
      <w:r w:rsidRPr="00CF4D21">
        <w:rPr>
          <w:sz w:val="24"/>
          <w:lang w:val="en-US"/>
        </w:rPr>
        <w:lastRenderedPageBreak/>
        <w:t>MATLAB</w:t>
      </w:r>
      <w:r w:rsidRPr="00CF4D21">
        <w:rPr>
          <w:sz w:val="24"/>
        </w:rPr>
        <w:t xml:space="preserve">, </w:t>
      </w:r>
      <w:r w:rsidRPr="00CF4D21">
        <w:rPr>
          <w:sz w:val="24"/>
          <w:lang w:val="en-US"/>
        </w:rPr>
        <w:t>Microsoft</w:t>
      </w:r>
      <w:r w:rsidRPr="00CF4D21">
        <w:rPr>
          <w:sz w:val="24"/>
        </w:rPr>
        <w:t xml:space="preserve"> </w:t>
      </w:r>
      <w:r w:rsidRPr="00CF4D21">
        <w:rPr>
          <w:sz w:val="24"/>
          <w:lang w:val="en-US"/>
        </w:rPr>
        <w:t>Excel</w:t>
      </w:r>
      <w:r w:rsidRPr="00CF4D21">
        <w:rPr>
          <w:sz w:val="24"/>
        </w:rPr>
        <w:t>). Обоснование актуальности разработки программного комплекса для изучения основ полиморфизма на примере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.2 Общая характеристика и особенности процесса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.3 Обзор и обоснование выбора инструментальных средств разработки программного комплекса для изучения основ полиморфизма на примере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2 Цель и задачи курсового проекта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 Технологическая часть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1 Формализованное описание процесса сортировки матриц как объекта обработки информации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2 Постановка задачи обработки информации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3 Разработка функциональной структуры программного комплекса для изучения основ полиморфизма на примере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4 Создание алгоритма сортировки матриц по возрастанию построчно, затем по убыванию по столбцам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5 Разработка структуры интерфейсов для пользователя программного комплекса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6 Описание структур данных и алгоритмов (формат представления данных)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7  Описание структуры программы (модули, основные функции)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8 Тестирование программного комплекса (на заданном примере)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.9 Оформление документации (пояснительной записки) по проекту.</w:t>
      </w:r>
    </w:p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b/>
          <w:sz w:val="24"/>
        </w:rPr>
      </w:pPr>
      <w:r w:rsidRPr="00CF4D21">
        <w:rPr>
          <w:b/>
          <w:sz w:val="24"/>
        </w:rPr>
        <w:t>Перечень графического материала: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1 Формализованное описание процесса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2 Функциональная структура программного комплекса для изучения основ полиморфизма на примере сортировки матриц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3 Блок-схемы алгоритма сортировки матриц по возрастанию построчно, затем по убыванию по столбцам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4 UML-диаграмма вариантов использования для пользователя системы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5 Тестовый пример работы программного комплекса.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6 Характеристика программного и аппаратного обеспечения.</w:t>
      </w:r>
    </w:p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b/>
          <w:sz w:val="24"/>
        </w:rPr>
      </w:pPr>
      <w:r w:rsidRPr="00CF4D21">
        <w:rPr>
          <w:b/>
          <w:sz w:val="24"/>
        </w:rPr>
        <w:t>Требования к аппаратному и программному обеспечению: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Аппаратное обеспечение: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 xml:space="preserve">Процессор: </w:t>
      </w:r>
      <w:r w:rsidRPr="00CF4D21">
        <w:rPr>
          <w:sz w:val="24"/>
          <w:lang w:val="en-US"/>
        </w:rPr>
        <w:t>Intel</w:t>
      </w:r>
      <w:r w:rsidRPr="00CF4D21">
        <w:rPr>
          <w:sz w:val="24"/>
        </w:rPr>
        <w:t xml:space="preserve"> </w:t>
      </w:r>
      <w:r w:rsidRPr="00CF4D21">
        <w:rPr>
          <w:sz w:val="24"/>
          <w:lang w:val="en-US"/>
        </w:rPr>
        <w:t>Core</w:t>
      </w:r>
      <w:r w:rsidRPr="00CF4D21">
        <w:rPr>
          <w:sz w:val="24"/>
        </w:rPr>
        <w:t xml:space="preserve"> </w:t>
      </w:r>
      <w:r w:rsidRPr="00CF4D21">
        <w:rPr>
          <w:sz w:val="24"/>
          <w:lang w:val="en-US"/>
        </w:rPr>
        <w:t>i</w:t>
      </w:r>
      <w:r w:rsidRPr="00CF4D21">
        <w:rPr>
          <w:sz w:val="24"/>
        </w:rPr>
        <w:t>3-6006</w:t>
      </w:r>
      <w:r w:rsidRPr="00CF4D21">
        <w:rPr>
          <w:sz w:val="24"/>
          <w:lang w:val="en-US"/>
        </w:rPr>
        <w:t>U</w:t>
      </w:r>
      <w:r w:rsidRPr="00CF4D21">
        <w:rPr>
          <w:sz w:val="24"/>
        </w:rPr>
        <w:t xml:space="preserve"> </w:t>
      </w:r>
      <w:r w:rsidRPr="00CF4D21">
        <w:rPr>
          <w:sz w:val="24"/>
          <w:lang w:val="en-US"/>
        </w:rPr>
        <w:t>CPU</w:t>
      </w:r>
      <w:r w:rsidRPr="00CF4D21">
        <w:rPr>
          <w:sz w:val="24"/>
        </w:rPr>
        <w:t xml:space="preserve"> 2 ГГц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Оперативная память: 8 ГБ</w:t>
      </w:r>
    </w:p>
    <w:p w:rsidR="00CF4D21" w:rsidRPr="00CF4D21" w:rsidRDefault="00CF4D21" w:rsidP="00CF4D21">
      <w:pPr>
        <w:spacing w:line="240" w:lineRule="auto"/>
        <w:rPr>
          <w:sz w:val="24"/>
        </w:rPr>
      </w:pPr>
      <w:r w:rsidRPr="00CF4D21">
        <w:rPr>
          <w:sz w:val="24"/>
        </w:rPr>
        <w:t>Ёмкость жесткого диска: 179 ГБ</w:t>
      </w:r>
    </w:p>
    <w:p w:rsidR="00CF4D21" w:rsidRPr="00CF4D21" w:rsidRDefault="00CF4D21" w:rsidP="00CF4D21">
      <w:pPr>
        <w:spacing w:line="240" w:lineRule="auto"/>
        <w:rPr>
          <w:sz w:val="24"/>
        </w:rPr>
      </w:pP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  <w:r w:rsidRPr="00CF4D21">
        <w:rPr>
          <w:sz w:val="24"/>
        </w:rPr>
        <w:t>Программное</w:t>
      </w:r>
      <w:r w:rsidRPr="00CF4D21">
        <w:rPr>
          <w:sz w:val="24"/>
          <w:lang w:val="en-US"/>
        </w:rPr>
        <w:t xml:space="preserve"> </w:t>
      </w:r>
      <w:r w:rsidRPr="00CF4D21">
        <w:rPr>
          <w:sz w:val="24"/>
        </w:rPr>
        <w:t>обеспечение</w:t>
      </w:r>
      <w:r w:rsidRPr="00CF4D21">
        <w:rPr>
          <w:sz w:val="24"/>
          <w:lang w:val="en-US"/>
        </w:rPr>
        <w:t xml:space="preserve">: </w:t>
      </w: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  <w:r w:rsidRPr="00CF4D21">
        <w:rPr>
          <w:sz w:val="24"/>
          <w:lang w:val="en-US"/>
        </w:rPr>
        <w:t>Windows 10 Home Single Language</w:t>
      </w: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  <w:r w:rsidRPr="00CF4D21">
        <w:rPr>
          <w:sz w:val="24"/>
          <w:lang w:val="en-US"/>
        </w:rPr>
        <w:t>Microsoft Visual Studio 2022</w:t>
      </w: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  <w:r w:rsidRPr="00CF4D21">
        <w:rPr>
          <w:sz w:val="24"/>
          <w:lang w:val="en-US"/>
        </w:rPr>
        <w:t>Microsoft Office 2019 Home and Student</w:t>
      </w:r>
    </w:p>
    <w:p w:rsidR="00CF4D21" w:rsidRPr="00CF4D21" w:rsidRDefault="00CF4D21" w:rsidP="00CF4D21">
      <w:pPr>
        <w:spacing w:line="240" w:lineRule="auto"/>
        <w:rPr>
          <w:sz w:val="24"/>
          <w:lang w:val="en-US"/>
        </w:rPr>
      </w:pPr>
    </w:p>
    <w:tbl>
      <w:tblPr>
        <w:tblW w:w="0" w:type="auto"/>
        <w:tblLook w:val="04A0"/>
      </w:tblPr>
      <w:tblGrid>
        <w:gridCol w:w="5920"/>
        <w:gridCol w:w="3651"/>
      </w:tblGrid>
      <w:tr w:rsidR="00CF4D21" w:rsidRPr="00CF4D21" w:rsidTr="00CF4D21">
        <w:tc>
          <w:tcPr>
            <w:tcW w:w="5920" w:type="dxa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Дата выдачи задания:</w:t>
            </w:r>
          </w:p>
        </w:tc>
        <w:tc>
          <w:tcPr>
            <w:tcW w:w="3651" w:type="dxa"/>
          </w:tcPr>
          <w:p w:rsidR="00CF4D21" w:rsidRPr="00CF4D21" w:rsidRDefault="00CF4D21" w:rsidP="00CF4D21">
            <w:pPr>
              <w:spacing w:after="120" w:line="240" w:lineRule="auto"/>
              <w:jc w:val="center"/>
              <w:rPr>
                <w:sz w:val="24"/>
              </w:rPr>
            </w:pPr>
          </w:p>
        </w:tc>
      </w:tr>
      <w:tr w:rsidR="00CF4D21" w:rsidRPr="00CF4D21" w:rsidTr="00CF4D21">
        <w:tc>
          <w:tcPr>
            <w:tcW w:w="5920" w:type="dxa"/>
          </w:tcPr>
          <w:p w:rsidR="00CF4D21" w:rsidRPr="00CF4D21" w:rsidRDefault="00CF4D21" w:rsidP="00CF4D21">
            <w:pPr>
              <w:spacing w:after="120" w:line="240" w:lineRule="auto"/>
              <w:rPr>
                <w:b/>
                <w:sz w:val="24"/>
              </w:rPr>
            </w:pPr>
            <w:r w:rsidRPr="00CF4D21">
              <w:rPr>
                <w:b/>
                <w:sz w:val="24"/>
              </w:rPr>
              <w:t>Дата предоставления курсового проекта к защите:</w:t>
            </w:r>
          </w:p>
        </w:tc>
        <w:tc>
          <w:tcPr>
            <w:tcW w:w="3651" w:type="dxa"/>
          </w:tcPr>
          <w:p w:rsidR="00CF4D21" w:rsidRPr="00CF4D21" w:rsidRDefault="00CF4D21" w:rsidP="00CF4D21">
            <w:pPr>
              <w:spacing w:after="120" w:line="240" w:lineRule="auto"/>
              <w:jc w:val="center"/>
              <w:rPr>
                <w:sz w:val="24"/>
              </w:rPr>
            </w:pPr>
          </w:p>
        </w:tc>
      </w:tr>
    </w:tbl>
    <w:p w:rsidR="00CF4D21" w:rsidRPr="00CF4D21" w:rsidRDefault="00CF4D21" w:rsidP="00CF4D21">
      <w:pPr>
        <w:spacing w:line="240" w:lineRule="auto"/>
        <w:rPr>
          <w:sz w:val="24"/>
        </w:rPr>
      </w:pPr>
    </w:p>
    <w:tbl>
      <w:tblPr>
        <w:tblW w:w="0" w:type="auto"/>
        <w:tblLook w:val="04A0"/>
      </w:tblPr>
      <w:tblGrid>
        <w:gridCol w:w="6771"/>
        <w:gridCol w:w="2800"/>
      </w:tblGrid>
      <w:tr w:rsidR="00CF4D21" w:rsidRPr="00CF4D21" w:rsidTr="00CF4D21">
        <w:tc>
          <w:tcPr>
            <w:tcW w:w="6771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Руководитель, доц.</w:t>
            </w:r>
          </w:p>
        </w:tc>
        <w:tc>
          <w:tcPr>
            <w:tcW w:w="2800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И.</w:t>
            </w:r>
            <w:r w:rsidRPr="00CF4D21">
              <w:rPr>
                <w:sz w:val="24"/>
                <w:lang w:val="en-US"/>
              </w:rPr>
              <w:t xml:space="preserve"> </w:t>
            </w:r>
            <w:r w:rsidRPr="00CF4D21">
              <w:rPr>
                <w:sz w:val="24"/>
              </w:rPr>
              <w:t>Г. Корниенко</w:t>
            </w:r>
          </w:p>
        </w:tc>
      </w:tr>
      <w:tr w:rsidR="00CF4D21" w:rsidRPr="00CF4D21" w:rsidTr="00CF4D21">
        <w:tc>
          <w:tcPr>
            <w:tcW w:w="6771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  <w:lang w:val="en-US"/>
              </w:rPr>
            </w:pPr>
            <w:r w:rsidRPr="00CF4D21">
              <w:rPr>
                <w:sz w:val="24"/>
              </w:rPr>
              <w:t>Консультант</w:t>
            </w:r>
            <w:r w:rsidRPr="00CF4D21">
              <w:rPr>
                <w:sz w:val="24"/>
                <w:lang w:val="en-US"/>
              </w:rPr>
              <w:t xml:space="preserve">, </w:t>
            </w:r>
            <w:r w:rsidRPr="00CF4D21">
              <w:rPr>
                <w:sz w:val="24"/>
              </w:rPr>
              <w:t>ст. преп.</w:t>
            </w:r>
          </w:p>
        </w:tc>
        <w:tc>
          <w:tcPr>
            <w:tcW w:w="2800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А.</w:t>
            </w:r>
            <w:r w:rsidRPr="00CF4D21">
              <w:rPr>
                <w:sz w:val="24"/>
                <w:lang w:val="en-US"/>
              </w:rPr>
              <w:t xml:space="preserve"> </w:t>
            </w:r>
            <w:r w:rsidRPr="00CF4D21">
              <w:rPr>
                <w:sz w:val="24"/>
              </w:rPr>
              <w:t>К. Федин</w:t>
            </w:r>
          </w:p>
        </w:tc>
      </w:tr>
      <w:tr w:rsidR="00CF4D21" w:rsidRPr="00CF4D21" w:rsidTr="00CF4D21">
        <w:tc>
          <w:tcPr>
            <w:tcW w:w="6771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Задание принял к выполнению</w:t>
            </w:r>
          </w:p>
        </w:tc>
        <w:tc>
          <w:tcPr>
            <w:tcW w:w="2800" w:type="dxa"/>
          </w:tcPr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  <w:r w:rsidRPr="00CF4D21">
              <w:rPr>
                <w:sz w:val="24"/>
              </w:rPr>
              <w:t>Г. И. Иванов</w:t>
            </w:r>
          </w:p>
          <w:p w:rsidR="00CF4D21" w:rsidRPr="00CF4D21" w:rsidRDefault="00CF4D21" w:rsidP="00CF4D21">
            <w:pPr>
              <w:spacing w:after="120" w:line="240" w:lineRule="auto"/>
              <w:rPr>
                <w:sz w:val="24"/>
              </w:rPr>
            </w:pPr>
          </w:p>
        </w:tc>
      </w:tr>
    </w:tbl>
    <w:p w:rsidR="00CF4D21" w:rsidRDefault="00CF4D21" w:rsidP="00CF4D21"/>
    <w:p w:rsidR="000F2907" w:rsidRPr="00CF4D21" w:rsidRDefault="000F2907" w:rsidP="000F2907">
      <w:pPr>
        <w:suppressAutoHyphens w:val="0"/>
        <w:spacing w:after="160" w:line="259" w:lineRule="auto"/>
        <w:ind w:firstLine="0"/>
        <w:jc w:val="left"/>
      </w:pPr>
    </w:p>
    <w:sdt>
      <w:sdtPr>
        <w:rPr>
          <w:rFonts w:eastAsia="SimSun" w:cs="Arial"/>
          <w:b w:val="0"/>
          <w:color w:val="auto"/>
          <w:kern w:val="2"/>
          <w:szCs w:val="24"/>
          <w:lang w:eastAsia="zh-CN" w:bidi="hi-IN"/>
        </w:rPr>
        <w:id w:val="11829368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19567D" w:rsidRPr="00E01C75" w:rsidRDefault="0019567D" w:rsidP="0019567D">
          <w:pPr>
            <w:pStyle w:val="a7"/>
            <w:jc w:val="center"/>
            <w:rPr>
              <w:b w:val="0"/>
              <w:bCs/>
              <w:szCs w:val="28"/>
            </w:rPr>
          </w:pPr>
          <w:r w:rsidRPr="00E01C75">
            <w:rPr>
              <w:b w:val="0"/>
              <w:bCs/>
              <w:szCs w:val="28"/>
            </w:rPr>
            <w:t>СОДЕРЖАНИЕ</w:t>
          </w:r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r w:rsidRPr="00A9792E">
            <w:rPr>
              <w:sz w:val="24"/>
            </w:rPr>
            <w:fldChar w:fldCharType="begin"/>
          </w:r>
          <w:r w:rsidR="0019567D" w:rsidRPr="00E01C75">
            <w:rPr>
              <w:sz w:val="24"/>
            </w:rPr>
            <w:instrText xml:space="preserve"> TOC \o "1-3" \h \z \u </w:instrText>
          </w:r>
          <w:r w:rsidRPr="00A9792E">
            <w:rPr>
              <w:sz w:val="24"/>
            </w:rPr>
            <w:fldChar w:fldCharType="separate"/>
          </w:r>
          <w:hyperlink w:anchor="_Toc166948265" w:history="1">
            <w:r w:rsidR="00E01C75" w:rsidRPr="00E01C75">
              <w:rPr>
                <w:rStyle w:val="a8"/>
                <w:bCs/>
                <w:noProof/>
                <w:sz w:val="24"/>
              </w:rPr>
              <w:t>ВВЕДЕНИЕ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5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5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6" w:history="1">
            <w:r w:rsidR="00E01C75" w:rsidRPr="00E01C75">
              <w:rPr>
                <w:rStyle w:val="a8"/>
                <w:noProof/>
                <w:sz w:val="24"/>
              </w:rPr>
              <w:t>1 Аналитический обзор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6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6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7" w:history="1">
            <w:r w:rsidR="00E01C75" w:rsidRPr="00E01C75">
              <w:rPr>
                <w:rStyle w:val="a8"/>
                <w:noProof/>
                <w:sz w:val="24"/>
              </w:rPr>
              <w:t>1.1 Матричные вычисления и компьютерные системы для работы с ними. Сравнительная характеристика существующих систем-аналогов. Обоснование актуальности разработки программного комплекса для изучения основ полиморфизма на примере сортировки матриц.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7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6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8" w:history="1">
            <w:r w:rsidR="00E01C75" w:rsidRPr="00E01C75">
              <w:rPr>
                <w:rStyle w:val="a8"/>
                <w:noProof/>
                <w:sz w:val="24"/>
              </w:rPr>
              <w:t>1.2 Общая характеристика и особенности процесса сортировки матриц.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8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9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9" w:history="1">
            <w:r w:rsidR="00E01C75" w:rsidRPr="00E01C75">
              <w:rPr>
                <w:rStyle w:val="a8"/>
                <w:noProof/>
                <w:sz w:val="24"/>
              </w:rPr>
              <w:t>1.3 Обзор и обоснование выбора инструментальных средств для разработки консольного приложения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9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9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0" w:history="1">
            <w:r w:rsidR="00E01C75" w:rsidRPr="00E01C75">
              <w:rPr>
                <w:rStyle w:val="a8"/>
                <w:noProof/>
                <w:sz w:val="24"/>
              </w:rPr>
              <w:t>2 Цель и задачи курсового проекта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0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1" w:history="1">
            <w:r w:rsidR="00E01C75" w:rsidRPr="00E01C75">
              <w:rPr>
                <w:rStyle w:val="a8"/>
                <w:noProof/>
                <w:sz w:val="24"/>
              </w:rPr>
              <w:t>3 Технологическая часть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1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2" w:history="1">
            <w:r w:rsidR="00E01C75" w:rsidRPr="00E01C75">
              <w:rPr>
                <w:rStyle w:val="a8"/>
                <w:noProof/>
                <w:sz w:val="24"/>
              </w:rPr>
              <w:t>3.1 Формализованное описание процесса сортировки матриц как объекта обработки информации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2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3" w:history="1">
            <w:r w:rsidR="00E01C75" w:rsidRPr="00E01C75">
              <w:rPr>
                <w:rStyle w:val="a8"/>
                <w:noProof/>
                <w:sz w:val="24"/>
              </w:rPr>
              <w:t>3.2 Постановка задачи обработки информации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3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4" w:history="1">
            <w:r w:rsidR="00E01C75" w:rsidRPr="00E01C75">
              <w:rPr>
                <w:rStyle w:val="a8"/>
                <w:noProof/>
                <w:sz w:val="24"/>
              </w:rPr>
              <w:t>3.3 Разработка функциональной структуры программного комплекса для изучения основ полиморфизма на примере сортировки матриц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4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5" w:history="1">
            <w:r w:rsidR="00E01C75" w:rsidRPr="00E01C75">
              <w:rPr>
                <w:rStyle w:val="a8"/>
                <w:noProof/>
                <w:sz w:val="24"/>
              </w:rPr>
              <w:t>3.4 Создание алгоритма сортировки матриц (принцип сортировки: упорядочить каждую нечетную строку матрицы по возрастанию суммы значений цифр элементов матрицы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5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15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6" w:history="1">
            <w:r w:rsidR="00E01C75" w:rsidRPr="00E01C75">
              <w:rPr>
                <w:rStyle w:val="a8"/>
                <w:noProof/>
                <w:sz w:val="24"/>
              </w:rPr>
              <w:t xml:space="preserve">3.5 Разработка структуры интерфейсов для пользователя программного </w:t>
            </w:r>
            <w:r w:rsidR="00E01C75">
              <w:rPr>
                <w:rStyle w:val="a8"/>
                <w:noProof/>
                <w:sz w:val="24"/>
              </w:rPr>
              <w:t xml:space="preserve"> </w:t>
            </w:r>
            <w:r w:rsidR="00E01C75" w:rsidRPr="00E01C75">
              <w:rPr>
                <w:rStyle w:val="a8"/>
                <w:noProof/>
                <w:sz w:val="24"/>
              </w:rPr>
              <w:t>комплекса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6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21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7" w:history="1">
            <w:r w:rsidR="00E01C75" w:rsidRPr="00E01C75">
              <w:rPr>
                <w:rStyle w:val="a8"/>
                <w:noProof/>
                <w:sz w:val="24"/>
              </w:rPr>
              <w:t>3.6 Описание структур данных и алгоритмов (формат представления данных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7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21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8" w:history="1">
            <w:r w:rsidR="00E01C75" w:rsidRPr="00E01C75">
              <w:rPr>
                <w:rStyle w:val="a8"/>
                <w:noProof/>
                <w:sz w:val="24"/>
              </w:rPr>
              <w:t>3.7 Описание структуры программы (модули, основные функции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8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22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9" w:history="1">
            <w:r w:rsidR="00E01C75" w:rsidRPr="00E01C75">
              <w:rPr>
                <w:rStyle w:val="a8"/>
                <w:noProof/>
                <w:sz w:val="24"/>
              </w:rPr>
              <w:t>3.8</w:t>
            </w:r>
            <w:r w:rsidR="00E01C75">
              <w:rPr>
                <w:rStyle w:val="a8"/>
                <w:noProof/>
                <w:sz w:val="24"/>
              </w:rPr>
              <w:t xml:space="preserve"> </w:t>
            </w:r>
            <w:r w:rsidR="00E01C75" w:rsidRPr="00E01C75">
              <w:rPr>
                <w:rStyle w:val="a8"/>
                <w:noProof/>
                <w:sz w:val="24"/>
              </w:rPr>
              <w:t>Тестирование программного комплекса (на примере ввода случайных значений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9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25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 w:rsidP="00E01C75">
          <w:pPr>
            <w:pStyle w:val="12"/>
            <w:tabs>
              <w:tab w:val="right" w:leader="dot" w:pos="9345"/>
            </w:tabs>
            <w:ind w:left="708" w:firstLine="1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0" w:history="1">
            <w:r w:rsidR="00E01C75" w:rsidRPr="00E01C75">
              <w:rPr>
                <w:rStyle w:val="a8"/>
                <w:bCs/>
                <w:noProof/>
                <w:sz w:val="24"/>
              </w:rPr>
              <w:t>ХАРАКТЕРИСТИКА ПРОГРАММНОГО И АППАРАТНОГО ОБЕСПЕЧЕНИЯ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0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28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1" w:history="1">
            <w:r w:rsidR="00E01C75" w:rsidRPr="00E01C75">
              <w:rPr>
                <w:rStyle w:val="a8"/>
                <w:bCs/>
                <w:noProof/>
                <w:sz w:val="24"/>
              </w:rPr>
              <w:t>ВЫВОДЫ ПО КУРСОВОМУ ПРОЕКТУ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1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30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A9792E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2" w:history="1">
            <w:r w:rsidR="00E01C75" w:rsidRPr="00E01C75">
              <w:rPr>
                <w:rStyle w:val="a8"/>
                <w:bCs/>
                <w:noProof/>
                <w:sz w:val="24"/>
              </w:rPr>
              <w:t>СПИСОК ИСПОЛЬЗУЕМЫХ ИСТОЧНИКОВ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2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492AAD">
              <w:rPr>
                <w:noProof/>
                <w:webHidden/>
                <w:sz w:val="24"/>
              </w:rPr>
              <w:t>31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510168" w:rsidRPr="0019567D" w:rsidRDefault="00A9792E" w:rsidP="0019567D">
          <w:pPr>
            <w:rPr>
              <w:b/>
              <w:bCs/>
            </w:rPr>
          </w:pPr>
          <w:r w:rsidRPr="00E01C75">
            <w:rPr>
              <w:b/>
              <w:bCs/>
              <w:sz w:val="24"/>
            </w:rPr>
            <w:fldChar w:fldCharType="end"/>
          </w:r>
        </w:p>
      </w:sdtContent>
    </w:sdt>
    <w:p w:rsidR="00A83503" w:rsidRDefault="00A83503" w:rsidP="0019567D">
      <w:pPr>
        <w:pStyle w:val="10"/>
        <w:jc w:val="center"/>
        <w:rPr>
          <w:b w:val="0"/>
          <w:bCs/>
        </w:rPr>
      </w:pPr>
    </w:p>
    <w:p w:rsidR="00510168" w:rsidRPr="0019567D" w:rsidRDefault="00510168" w:rsidP="0019567D">
      <w:pPr>
        <w:pStyle w:val="10"/>
        <w:jc w:val="center"/>
        <w:rPr>
          <w:b w:val="0"/>
          <w:bCs/>
        </w:rPr>
      </w:pPr>
      <w:bookmarkStart w:id="1" w:name="_Toc166948265"/>
      <w:r w:rsidRPr="0019567D">
        <w:rPr>
          <w:b w:val="0"/>
          <w:bCs/>
        </w:rPr>
        <w:t>ВВЕДЕНИЕ</w:t>
      </w:r>
      <w:bookmarkEnd w:id="1"/>
    </w:p>
    <w:p w:rsidR="00510168" w:rsidRPr="00CF4D21" w:rsidRDefault="00510168" w:rsidP="00CF4D21">
      <w:pPr>
        <w:rPr>
          <w:shd w:val="clear" w:color="auto" w:fill="F7F7F8"/>
        </w:rPr>
      </w:pPr>
      <w:r w:rsidRPr="00CF4D21">
        <w:rPr>
          <w:shd w:val="clear" w:color="auto" w:fill="F7F7F8"/>
        </w:rPr>
        <w:t>Полиморфизм является одним из основополагающих принципов объектно-ориентированного программирования, который позволяет объектам различного типа вести себя схожим образом. Это повышает гибкость и повторное использование кода, делая его более поддерживаемым и масштабируемым. В реальных прикладных задачах, связанных с обработкой данных, полиморфизм играет важную роль, обеспечивая возможность обрабатывать разнообразные типы данных и динамически изменять поведение кода в зависимости от конкретных обстоятельств.</w:t>
      </w:r>
    </w:p>
    <w:p w:rsidR="00510168" w:rsidRPr="0021120E" w:rsidRDefault="00510168" w:rsidP="00CF4D21">
      <w:pPr>
        <w:rPr>
          <w:shd w:val="clear" w:color="auto" w:fill="F7F7F8"/>
        </w:rPr>
      </w:pPr>
      <w:r w:rsidRPr="00CF4D21">
        <w:rPr>
          <w:shd w:val="clear" w:color="auto" w:fill="F7F7F8"/>
        </w:rPr>
        <w:t xml:space="preserve">Данный курсовой проект посвящен исследованию полиморфизма в контексте сортировки матриц, а также проектирование и создание прикладного программного обеспечения, позволяющего решать задачу сортировки матриц, а также проводить сравнение методов сортировки. </w:t>
      </w:r>
      <w:r w:rsidR="0021120E" w:rsidRPr="00CF4D21">
        <w:rPr>
          <w:shd w:val="clear" w:color="auto" w:fill="F7F7F8"/>
        </w:rPr>
        <w:t>Кроме того, программа подразумевает собой возможность заполнения матриц вручную, случайными числами и с файла, а также сохранение данных в файл.</w:t>
      </w:r>
    </w:p>
    <w:p w:rsidR="001A7919" w:rsidRDefault="001A7919" w:rsidP="00D2072A">
      <w:r w:rsidRPr="001A7919">
        <w:t>Матричные вычисления используются для решения различных задач в науке, технике, экономике и других областях. Ниже приведены некоторые основные применения матричных вычислений:</w:t>
      </w:r>
    </w:p>
    <w:p w:rsidR="001A7919" w:rsidRDefault="001A7919" w:rsidP="00D2072A">
      <w:r>
        <w:t xml:space="preserve">- </w:t>
      </w:r>
      <w:r w:rsidRPr="001A7919">
        <w:t>матрицы применяются для операций с изображениями, анимацией и компьютерной графикой, так как они позволяют эффективно хранить и обрабатывать большие объемы данных.</w:t>
      </w:r>
    </w:p>
    <w:p w:rsidR="001A7919" w:rsidRDefault="001A7919" w:rsidP="00D2072A">
      <w:r>
        <w:t xml:space="preserve">- </w:t>
      </w:r>
      <w:r w:rsidRPr="001A7919">
        <w:t>матричные вычисления используются в эконометрике для анализа временных рядов, оценки стохастических моделей и прогнозирования экономических показателей.</w:t>
      </w:r>
    </w:p>
    <w:p w:rsidR="001A7919" w:rsidRDefault="001A7919" w:rsidP="00D2072A">
      <w:r>
        <w:t xml:space="preserve">- </w:t>
      </w:r>
      <w:r w:rsidRPr="001A7919">
        <w:t>матричные операции широко используются в алгоритмах машинного обучения, таких как метод главных компонент, линейная регрессия, метод опорных векторов и нейронные сети.</w:t>
      </w:r>
    </w:p>
    <w:p w:rsidR="001A7919" w:rsidRPr="0021120E" w:rsidRDefault="001A7919" w:rsidP="001A7919">
      <w:r w:rsidRPr="0021120E">
        <w:t xml:space="preserve">Для реализации проекта будет использоваться язык программирования </w:t>
      </w:r>
      <w:r w:rsidRPr="0021120E">
        <w:rPr>
          <w:lang w:val="en-US"/>
        </w:rPr>
        <w:t>C</w:t>
      </w:r>
      <w:r w:rsidRPr="0021120E">
        <w:t>++.</w:t>
      </w:r>
    </w:p>
    <w:p w:rsidR="0021120E" w:rsidRPr="00E1112A" w:rsidRDefault="0021120E" w:rsidP="001A7919">
      <w:pPr>
        <w:rPr>
          <w:rFonts w:eastAsiaTheme="minorEastAsia"/>
          <w:kern w:val="0"/>
          <w:sz w:val="24"/>
          <w:szCs w:val="22"/>
          <w:lang w:eastAsia="en-US" w:bidi="ar-SA"/>
        </w:rPr>
      </w:pPr>
      <w:r w:rsidRPr="0021120E">
        <w:t>В результате успешной реализации данного проекта пользователи смогут иметь доступ к консольному приложению, который даст им возможность быстро и удобно выполнять различные операции</w:t>
      </w:r>
      <w:r w:rsidR="00CD32E3">
        <w:t xml:space="preserve"> сортировки</w:t>
      </w:r>
      <w:r w:rsidRPr="0021120E">
        <w:t>.</w:t>
      </w:r>
    </w:p>
    <w:p w:rsidR="0021120E" w:rsidRPr="00D2072A" w:rsidRDefault="00D2072A" w:rsidP="00D2072A">
      <w:pPr>
        <w:pStyle w:val="10"/>
      </w:pPr>
      <w:bookmarkStart w:id="2" w:name="_Toc166948266"/>
      <w:r>
        <w:lastRenderedPageBreak/>
        <w:t xml:space="preserve">1 </w:t>
      </w:r>
      <w:r w:rsidR="0021120E" w:rsidRPr="00D2072A">
        <w:t>Аналитический обзор</w:t>
      </w:r>
      <w:bookmarkEnd w:id="2"/>
    </w:p>
    <w:p w:rsidR="0021120E" w:rsidRDefault="00D2072A" w:rsidP="00486B98">
      <w:pPr>
        <w:pStyle w:val="af1"/>
        <w:ind w:firstLine="708"/>
        <w:rPr>
          <w:rStyle w:val="11"/>
          <w:rFonts w:eastAsiaTheme="minorEastAsia"/>
          <w:b/>
          <w:szCs w:val="20"/>
        </w:rPr>
      </w:pPr>
      <w:bookmarkStart w:id="3" w:name="_Toc166948267"/>
      <w:r w:rsidRPr="00486B98">
        <w:rPr>
          <w:rStyle w:val="11"/>
          <w:rFonts w:eastAsiaTheme="minorEastAsia"/>
          <w:b/>
          <w:szCs w:val="20"/>
        </w:rPr>
        <w:t xml:space="preserve">1.1 </w:t>
      </w:r>
      <w:r w:rsidR="00B42255" w:rsidRPr="00B42255">
        <w:rPr>
          <w:szCs w:val="28"/>
        </w:rPr>
        <w:t>Матричные вычисления и компьютерные системы для работы с ними. Сравнительная характеристика существующих систем-аналогов. Обоснование актуальности разработки программного комплекса для изучения основ полиморфизма на примере сортировки матриц.</w:t>
      </w:r>
      <w:bookmarkEnd w:id="3"/>
    </w:p>
    <w:p w:rsidR="00C15DEE" w:rsidRDefault="00C15DEE" w:rsidP="00C15DEE">
      <w:r>
        <w:t>Консольное</w:t>
      </w:r>
      <w:r w:rsidR="00323452">
        <w:t xml:space="preserve"> приложение предназначено для использования пользователями, чтобы получить мгновенные результаты. Оно облегчает выполнение процессов сортировки без непосредственного вмешательства человека.</w:t>
      </w:r>
    </w:p>
    <w:p w:rsidR="00323452" w:rsidRDefault="00323452" w:rsidP="00775D56">
      <w:r>
        <w:t xml:space="preserve">При использовании консольного приложения происходит обработка введённых пользователем или программой данных. Система анализирует и обрабатывает полученные данные, затем выполняет соответствующие вычисления. Интерфейс консольного приложения представляет </w:t>
      </w:r>
      <w:r w:rsidR="00FA01FC">
        <w:t xml:space="preserve">собой </w:t>
      </w:r>
      <w:r>
        <w:t>пункты меню, с которыми необходимо взаимодействовать при помощи ввода соответствующих чисел с клавиатуры.</w:t>
      </w:r>
    </w:p>
    <w:p w:rsidR="00B75263" w:rsidRPr="00B75263" w:rsidRDefault="00323452" w:rsidP="00A83503">
      <w:r>
        <w:t>Существует несколько систем для работы с матрицами, которые обладают различными характеристиками и возможностями. Ниже приведена сравнительная характеристика трёх найденных из них:</w:t>
      </w:r>
    </w:p>
    <w:p w:rsidR="00B75263" w:rsidRDefault="00B75263" w:rsidP="00B75263">
      <w:pPr>
        <w:ind w:firstLine="0"/>
      </w:pPr>
      <w:r>
        <w:t>Таблица 1 – Сравнение существующих приложений и веб-сайтов</w:t>
      </w:r>
    </w:p>
    <w:tbl>
      <w:tblPr>
        <w:tblStyle w:val="ac"/>
        <w:tblW w:w="0" w:type="auto"/>
        <w:tblLook w:val="04A0"/>
      </w:tblPr>
      <w:tblGrid>
        <w:gridCol w:w="2830"/>
        <w:gridCol w:w="2552"/>
        <w:gridCol w:w="2278"/>
        <w:gridCol w:w="1685"/>
      </w:tblGrid>
      <w:tr w:rsidR="00B75263" w:rsidTr="00416623">
        <w:tc>
          <w:tcPr>
            <w:tcW w:w="2830" w:type="dxa"/>
          </w:tcPr>
          <w:p w:rsidR="00B75263" w:rsidRDefault="00B75263" w:rsidP="00B75263">
            <w:pPr>
              <w:ind w:firstLine="0"/>
              <w:jc w:val="left"/>
            </w:pPr>
            <w:r>
              <w:t>Функции приложений</w:t>
            </w:r>
          </w:p>
        </w:tc>
        <w:tc>
          <w:tcPr>
            <w:tcW w:w="2552" w:type="dxa"/>
          </w:tcPr>
          <w:p w:rsidR="00B75263" w:rsidRDefault="00B75263" w:rsidP="00B7526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trix calculator</w:t>
            </w:r>
          </w:p>
          <w:p w:rsidR="001A7919" w:rsidRPr="001D6BF3" w:rsidRDefault="001D6BF3" w:rsidP="00B7526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6]</w:t>
            </w:r>
          </w:p>
        </w:tc>
        <w:tc>
          <w:tcPr>
            <w:tcW w:w="2278" w:type="dxa"/>
          </w:tcPr>
          <w:p w:rsidR="00B75263" w:rsidRPr="004966D2" w:rsidRDefault="00B75263" w:rsidP="00B75263">
            <w:pPr>
              <w:ind w:firstLine="0"/>
              <w:jc w:val="center"/>
            </w:pPr>
            <w:r>
              <w:rPr>
                <w:lang w:val="en-US"/>
              </w:rPr>
              <w:t>Mathcad</w:t>
            </w:r>
            <w:r w:rsidR="004966D2">
              <w:rPr>
                <w:lang w:val="en-US"/>
              </w:rPr>
              <w:t xml:space="preserve"> 15 (M050)</w:t>
            </w:r>
            <w:r w:rsidR="001D6BF3">
              <w:rPr>
                <w:lang w:val="en-US"/>
              </w:rPr>
              <w:t xml:space="preserve"> [7]</w:t>
            </w:r>
          </w:p>
          <w:p w:rsidR="001A7919" w:rsidRPr="001A7919" w:rsidRDefault="001A7919" w:rsidP="00B75263">
            <w:pPr>
              <w:ind w:firstLine="0"/>
              <w:jc w:val="center"/>
            </w:pPr>
          </w:p>
        </w:tc>
        <w:tc>
          <w:tcPr>
            <w:tcW w:w="1685" w:type="dxa"/>
          </w:tcPr>
          <w:p w:rsidR="00B75263" w:rsidRDefault="00B75263" w:rsidP="00B7526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ple</w:t>
            </w:r>
            <w:r w:rsidR="004966D2">
              <w:rPr>
                <w:lang w:val="en-US"/>
              </w:rPr>
              <w:t xml:space="preserve"> 7</w:t>
            </w:r>
          </w:p>
          <w:p w:rsidR="001D6BF3" w:rsidRPr="004966D2" w:rsidRDefault="001D6BF3" w:rsidP="00B75263">
            <w:pPr>
              <w:ind w:firstLine="0"/>
              <w:jc w:val="center"/>
            </w:pPr>
            <w:r>
              <w:rPr>
                <w:lang w:val="en-US"/>
              </w:rPr>
              <w:t>[8]</w:t>
            </w:r>
          </w:p>
        </w:tc>
      </w:tr>
      <w:tr w:rsidR="00B75263" w:rsidTr="00416623">
        <w:tc>
          <w:tcPr>
            <w:tcW w:w="2830" w:type="dxa"/>
          </w:tcPr>
          <w:p w:rsidR="00B75263" w:rsidRPr="00B75263" w:rsidRDefault="00B75263" w:rsidP="00B75263">
            <w:pPr>
              <w:ind w:firstLine="0"/>
            </w:pPr>
            <w:r>
              <w:t>Возможность ввода данных с клавиатуры</w:t>
            </w:r>
          </w:p>
        </w:tc>
        <w:tc>
          <w:tcPr>
            <w:tcW w:w="2552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36744E" w:rsidP="00B75263">
            <w:pPr>
              <w:ind w:firstLine="0"/>
            </w:pPr>
            <w:r>
              <w:t>Перемножение матриц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B75263" w:rsidP="00B75263">
            <w:pPr>
              <w:ind w:firstLine="0"/>
            </w:pPr>
            <w:r>
              <w:t>Возможность ввода данных при помощи файла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-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36744E" w:rsidP="00B75263">
            <w:pPr>
              <w:ind w:firstLine="0"/>
            </w:pPr>
            <w:r>
              <w:t>Транспонирование матрицы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416623" w:rsidTr="00416623">
        <w:tc>
          <w:tcPr>
            <w:tcW w:w="2830" w:type="dxa"/>
          </w:tcPr>
          <w:p w:rsidR="00416623" w:rsidRDefault="00416623" w:rsidP="00416623">
            <w:pPr>
              <w:ind w:firstLine="0"/>
            </w:pPr>
            <w:r>
              <w:t>Лицензия</w:t>
            </w:r>
          </w:p>
        </w:tc>
        <w:tc>
          <w:tcPr>
            <w:tcW w:w="2552" w:type="dxa"/>
          </w:tcPr>
          <w:p w:rsidR="00416623" w:rsidRDefault="00416623" w:rsidP="00416623">
            <w:pPr>
              <w:ind w:firstLine="0"/>
            </w:pPr>
            <w:r>
              <w:t>-</w:t>
            </w:r>
          </w:p>
        </w:tc>
        <w:tc>
          <w:tcPr>
            <w:tcW w:w="2278" w:type="dxa"/>
          </w:tcPr>
          <w:p w:rsidR="00416623" w:rsidRDefault="00416623" w:rsidP="0041662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416623" w:rsidRDefault="00416623" w:rsidP="00416623">
            <w:pPr>
              <w:ind w:firstLine="0"/>
            </w:pPr>
            <w:r>
              <w:t>+</w:t>
            </w:r>
          </w:p>
        </w:tc>
      </w:tr>
    </w:tbl>
    <w:p w:rsidR="00C570DC" w:rsidRDefault="00C570DC" w:rsidP="00416623">
      <w:pPr>
        <w:ind w:firstLine="708"/>
      </w:pPr>
      <w:r>
        <w:lastRenderedPageBreak/>
        <w:t xml:space="preserve">Существующие системы для работы с матрицами представлены на рисунках 1, 2, 3. </w:t>
      </w:r>
    </w:p>
    <w:p w:rsidR="00C570DC" w:rsidRDefault="00C570DC" w:rsidP="00C570DC">
      <w:pPr>
        <w:ind w:firstLine="0"/>
        <w:jc w:val="center"/>
      </w:pPr>
      <w:r w:rsidRPr="00C570DC">
        <w:rPr>
          <w:noProof/>
          <w:lang w:eastAsia="ru-RU" w:bidi="ar-SA"/>
        </w:rPr>
        <w:drawing>
          <wp:inline distT="0" distB="0" distL="0" distR="0">
            <wp:extent cx="5940425" cy="28219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0DC" w:rsidRDefault="00C570DC" w:rsidP="00C570DC">
      <w:pPr>
        <w:pStyle w:val="af"/>
        <w:rPr>
          <w:lang w:val="en-US"/>
        </w:rPr>
      </w:pPr>
      <w:r>
        <w:t xml:space="preserve">Рисунок 1 – Веб-сайт </w:t>
      </w:r>
      <w:r>
        <w:rPr>
          <w:lang w:val="en-US"/>
        </w:rPr>
        <w:t>Matrix</w:t>
      </w:r>
      <w:r w:rsidRPr="00C570DC">
        <w:t xml:space="preserve"> </w:t>
      </w:r>
      <w:r>
        <w:rPr>
          <w:lang w:val="en-US"/>
        </w:rPr>
        <w:t>calculator</w:t>
      </w:r>
    </w:p>
    <w:p w:rsidR="00C570DC" w:rsidRDefault="000F2907" w:rsidP="00C570DC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4453255"/>
            <wp:effectExtent l="0" t="0" r="0" b="0"/>
            <wp:docPr id="3" name="Рисунок 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0DC" w:rsidRPr="00C570DC" w:rsidRDefault="00C570DC" w:rsidP="00C570DC">
      <w:pPr>
        <w:pStyle w:val="af"/>
      </w:pPr>
      <w:r>
        <w:t xml:space="preserve">Рисунок 2 – Приложение </w:t>
      </w:r>
      <w:r>
        <w:rPr>
          <w:lang w:val="en-US"/>
        </w:rPr>
        <w:t>Mathcad</w:t>
      </w:r>
    </w:p>
    <w:p w:rsidR="00C570DC" w:rsidRDefault="00C570DC" w:rsidP="00B75263"/>
    <w:p w:rsidR="00C570DC" w:rsidRDefault="00C570DC" w:rsidP="00B75263"/>
    <w:p w:rsidR="00C570DC" w:rsidRDefault="000F2907" w:rsidP="00C570DC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527040" cy="4142105"/>
            <wp:effectExtent l="0" t="0" r="0" b="0"/>
            <wp:docPr id="4" name="Рисунок 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7040" cy="414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0DC" w:rsidRPr="00C570DC" w:rsidRDefault="00C570DC" w:rsidP="00C570DC">
      <w:pPr>
        <w:pStyle w:val="af"/>
      </w:pPr>
      <w:r>
        <w:t xml:space="preserve">Рисунок 3 – Приложение </w:t>
      </w:r>
      <w:r>
        <w:rPr>
          <w:lang w:val="en-US"/>
        </w:rPr>
        <w:t>Maple</w:t>
      </w:r>
    </w:p>
    <w:p w:rsidR="00775D56" w:rsidRDefault="00775D56" w:rsidP="00B75263">
      <w:r>
        <w:t>Разработка консольного приложения является актуальной задачей по нескольким причинам:</w:t>
      </w:r>
    </w:p>
    <w:p w:rsidR="00775D56" w:rsidRPr="00775D56" w:rsidRDefault="00FA01FC" w:rsidP="00775D56">
      <w:pPr>
        <w:pStyle w:val="a9"/>
        <w:numPr>
          <w:ilvl w:val="0"/>
          <w:numId w:val="23"/>
        </w:numPr>
      </w:pPr>
      <w:r>
        <w:t>о</w:t>
      </w:r>
      <w:r w:rsidR="00775D56" w:rsidRPr="00775D56">
        <w:t xml:space="preserve">бразовательная значимость: </w:t>
      </w:r>
      <w:r w:rsidR="00775D56">
        <w:t>п</w:t>
      </w:r>
      <w:r w:rsidR="00775D56" w:rsidRPr="00775D56">
        <w:t>рограммный комплекс будет служить эффективным инструментом для обучения студентов концепциям полиморфизма, что является ключевым аспектом объектно-ориентированного программирования. Понимание полиморфизма необходимо для разработки гибких и масштабируемых программных решений.</w:t>
      </w:r>
    </w:p>
    <w:p w:rsidR="00775D56" w:rsidRDefault="00FA01FC" w:rsidP="00775D56">
      <w:pPr>
        <w:pStyle w:val="a9"/>
        <w:numPr>
          <w:ilvl w:val="0"/>
          <w:numId w:val="23"/>
        </w:numPr>
      </w:pPr>
      <w:r>
        <w:t>н</w:t>
      </w:r>
      <w:r w:rsidR="00775D56" w:rsidRPr="00775D56">
        <w:t xml:space="preserve">аучная и практическая ценность: </w:t>
      </w:r>
      <w:r>
        <w:t>п</w:t>
      </w:r>
      <w:r w:rsidR="00775D56" w:rsidRPr="00775D56">
        <w:t>роект может быть использован в качестве основы для дальнейших научных исследований в области оптимизации вычислений и алгоритмов. Кроме того, разработанный комплекс может быть интегрирован в учебный процесс в вузах, что повысит качество образования в области информационных технологий.</w:t>
      </w:r>
    </w:p>
    <w:p w:rsidR="00775D56" w:rsidRPr="00B75263" w:rsidRDefault="00775D56" w:rsidP="00775D56">
      <w:r w:rsidRPr="00775D56">
        <w:lastRenderedPageBreak/>
        <w:t>Эти пункты подчеркивают важность</w:t>
      </w:r>
      <w:r w:rsidR="00FA01FC">
        <w:t xml:space="preserve"> </w:t>
      </w:r>
      <w:r w:rsidRPr="00775D56">
        <w:t>проекта как с точки зрения образования, так и с точки зрения практического применения и научных исследований.</w:t>
      </w:r>
      <w:r>
        <w:t xml:space="preserve"> </w:t>
      </w:r>
    </w:p>
    <w:p w:rsidR="00D2072A" w:rsidRPr="00B42255" w:rsidRDefault="00486B98" w:rsidP="00486B98">
      <w:pPr>
        <w:pStyle w:val="af1"/>
        <w:rPr>
          <w:szCs w:val="28"/>
        </w:rPr>
      </w:pPr>
      <w:bookmarkStart w:id="4" w:name="_Toc166948268"/>
      <w:r>
        <w:t>1.2</w:t>
      </w:r>
      <w:r w:rsidRPr="00B42255">
        <w:rPr>
          <w:sz w:val="32"/>
          <w:szCs w:val="22"/>
        </w:rPr>
        <w:t xml:space="preserve"> </w:t>
      </w:r>
      <w:r w:rsidR="00B42255" w:rsidRPr="00B42255">
        <w:rPr>
          <w:szCs w:val="28"/>
        </w:rPr>
        <w:t>Общая характеристика и особенности процесса сортировки матриц.</w:t>
      </w:r>
      <w:bookmarkEnd w:id="4"/>
    </w:p>
    <w:p w:rsidR="00486B98" w:rsidRDefault="00486B98" w:rsidP="00486B98">
      <w:r>
        <w:t>Ознакомившись с функционалом существующих систем-аналогов, было принято решение реализовать в проекте следующий функционал</w:t>
      </w:r>
      <w:r w:rsidRPr="009A3FDD">
        <w:t>:</w:t>
      </w:r>
    </w:p>
    <w:p w:rsidR="00486B98" w:rsidRPr="00486B98" w:rsidRDefault="00240586" w:rsidP="00486B98">
      <w:pPr>
        <w:pStyle w:val="a9"/>
        <w:numPr>
          <w:ilvl w:val="1"/>
          <w:numId w:val="21"/>
        </w:numPr>
        <w:rPr>
          <w:lang w:val="en-US"/>
        </w:rPr>
      </w:pPr>
      <w:r>
        <w:t>эргономичный</w:t>
      </w:r>
      <w:r w:rsidR="00486B98">
        <w:t xml:space="preserve"> интерфейс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ввода данных с клавиатуры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заполнением случайными числами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ввода данных при помощи файла,</w:t>
      </w:r>
    </w:p>
    <w:p w:rsidR="00B42255" w:rsidRDefault="00486B98" w:rsidP="000F2907">
      <w:pPr>
        <w:pStyle w:val="a9"/>
        <w:numPr>
          <w:ilvl w:val="1"/>
          <w:numId w:val="21"/>
        </w:numPr>
      </w:pPr>
      <w:r>
        <w:t>возможность сохранения результата в файл.</w:t>
      </w:r>
    </w:p>
    <w:p w:rsidR="00486B98" w:rsidRDefault="00486B98" w:rsidP="002A3777">
      <w:pPr>
        <w:pStyle w:val="af1"/>
      </w:pPr>
      <w:bookmarkStart w:id="5" w:name="_Toc166948269"/>
      <w:r w:rsidRPr="002A3777">
        <w:t>1.3 Обзор и обоснование выбора инструментальных средств для разработки консольного приложения</w:t>
      </w:r>
      <w:bookmarkEnd w:id="5"/>
    </w:p>
    <w:p w:rsidR="0072634F" w:rsidRDefault="0072634F" w:rsidP="001A7919">
      <w:pPr>
        <w:ind w:firstLine="708"/>
      </w:pPr>
      <w:r>
        <w:t xml:space="preserve">Для реализации поставленной задачи был выбрал язык программирования </w:t>
      </w:r>
      <w:r>
        <w:rPr>
          <w:lang w:val="en-US"/>
        </w:rPr>
        <w:t>C</w:t>
      </w:r>
      <w:r w:rsidRPr="0072634F">
        <w:t xml:space="preserve">++, </w:t>
      </w:r>
      <w:r>
        <w:t>располагающий всеми необходимыми инструментами для реализации данного проекта. В качестве интегрированной среды разработки программного обеспечения (</w:t>
      </w:r>
      <w:r>
        <w:rPr>
          <w:lang w:val="en-US"/>
        </w:rPr>
        <w:t>Integrated</w:t>
      </w:r>
      <w:r w:rsidRPr="00D66FC1">
        <w:t xml:space="preserve"> </w:t>
      </w:r>
      <w:r>
        <w:rPr>
          <w:lang w:val="en-US"/>
        </w:rPr>
        <w:t>Development</w:t>
      </w:r>
      <w:r w:rsidRPr="00D66FC1">
        <w:t xml:space="preserve"> </w:t>
      </w:r>
      <w:r>
        <w:rPr>
          <w:lang w:val="en-US"/>
        </w:rPr>
        <w:t>Environment</w:t>
      </w:r>
      <w:r>
        <w:t xml:space="preserve">, </w:t>
      </w:r>
      <w:r>
        <w:rPr>
          <w:lang w:val="en-US"/>
        </w:rPr>
        <w:t>IDE</w:t>
      </w:r>
      <w:r>
        <w:t xml:space="preserve">) используется Microsoft Visual </w:t>
      </w:r>
      <w:r>
        <w:rPr>
          <w:lang w:val="en-US"/>
        </w:rPr>
        <w:t>Studio</w:t>
      </w:r>
      <w:r>
        <w:t xml:space="preserve"> 2022</w:t>
      </w:r>
      <w:r w:rsidR="001D6BF3" w:rsidRPr="001D6BF3">
        <w:t xml:space="preserve"> [9]</w:t>
      </w:r>
      <w:r>
        <w:t>.</w:t>
      </w:r>
    </w:p>
    <w:p w:rsidR="00470CD4" w:rsidRDefault="00470CD4" w:rsidP="00470CD4">
      <w:r>
        <w:t>Также необходимо выбрать оптимальную среду разработки. Сравним среду разработки Visual Studio 20</w:t>
      </w:r>
      <w:r w:rsidR="00567BA3">
        <w:t>22</w:t>
      </w:r>
      <w:r>
        <w:t xml:space="preserve"> с Eclipse</w:t>
      </w:r>
      <w:r w:rsidR="00CC0A04">
        <w:t xml:space="preserve"> и </w:t>
      </w:r>
      <w:r w:rsidR="00CC0A04">
        <w:rPr>
          <w:lang w:val="en-US"/>
        </w:rPr>
        <w:t>Xcode</w:t>
      </w:r>
      <w:r>
        <w:t>, используя несколько ключевых критериев, и рассмотрим, почему Visual Studio 2022 может быть предпочтительным выбором для поставленной задачи: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и</w:t>
      </w:r>
      <w:r w:rsidR="00470CD4">
        <w:t>нтеграция с C++: Visual Studio 2022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предлага</w:t>
      </w:r>
      <w:r w:rsidR="00CC0A04">
        <w:t>ю</w:t>
      </w:r>
      <w:r w:rsidR="00470CD4">
        <w:t>т встроенную поддержку C++</w:t>
      </w:r>
      <w:bookmarkStart w:id="6" w:name="_GoBack"/>
      <w:bookmarkEnd w:id="6"/>
      <w:r w:rsidR="00470CD4">
        <w:t>, в то время как для работы с C++ в Eclipse требуется установка дополнительных плагинов. Это делает Visual Studio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более удобным</w:t>
      </w:r>
      <w:r w:rsidR="00CC0A04">
        <w:t xml:space="preserve">и </w:t>
      </w:r>
      <w:r w:rsidR="00470CD4">
        <w:t>для проектов на C++</w:t>
      </w:r>
      <w:r w:rsidR="001D6BF3" w:rsidRPr="001D6BF3">
        <w:t xml:space="preserve"> [9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0</w:t>
      </w:r>
      <w:r w:rsidR="001D6BF3" w:rsidRPr="001D6BF3">
        <w:t>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1</w:t>
      </w:r>
      <w:r w:rsidR="001D6BF3" w:rsidRPr="001D6BF3">
        <w:t>]</w:t>
      </w:r>
      <w:r w:rsidR="00470CD4">
        <w:t>.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о</w:t>
      </w:r>
      <w:r w:rsidR="00470CD4">
        <w:t>тладка: Visual Studio имеет один из лучших в индустрии отладчиков, который предоставляет мощные возможности для диагностики и устранения ошибок в коде. Eclipse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также предлага</w:t>
      </w:r>
      <w:r w:rsidR="00CC0A04">
        <w:t>ю</w:t>
      </w:r>
      <w:r w:rsidR="00470CD4">
        <w:t>т хорошие инструменты отладки, но они могут быть менее интуитивными по сравнению с Visual Studio</w:t>
      </w:r>
      <w:r w:rsidR="001D6BF3" w:rsidRPr="001D6BF3">
        <w:t xml:space="preserve"> [9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0</w:t>
      </w:r>
      <w:r w:rsidR="001D6BF3" w:rsidRPr="001D6BF3">
        <w:t>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1</w:t>
      </w:r>
      <w:r w:rsidR="001D6BF3" w:rsidRPr="001D6BF3">
        <w:t>]</w:t>
      </w:r>
      <w:r w:rsidR="001D6BF3">
        <w:t>.</w:t>
      </w:r>
      <w:r w:rsidR="00470CD4">
        <w:t xml:space="preserve"> 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lastRenderedPageBreak/>
        <w:t>п</w:t>
      </w:r>
      <w:r w:rsidR="00470CD4">
        <w:t>ользовательский интерфейс: Visual Studio</w:t>
      </w:r>
      <w:r>
        <w:t xml:space="preserve"> и </w:t>
      </w:r>
      <w:r>
        <w:rPr>
          <w:lang w:val="en-US"/>
        </w:rPr>
        <w:t>Xcode</w:t>
      </w:r>
      <w:r w:rsidRPr="005972A5">
        <w:t xml:space="preserve"> </w:t>
      </w:r>
      <w:r w:rsidR="00470CD4">
        <w:t>име</w:t>
      </w:r>
      <w:r>
        <w:t>ю</w:t>
      </w:r>
      <w:r w:rsidR="00470CD4">
        <w:t>т современный и интуитивно понятный интерфейс, который может быть более привлекательным для разработчиков, в то время как пользовательский интерфейс Eclipse может показаться устаревшим и перегруженным</w:t>
      </w:r>
      <w:r w:rsidR="001D6BF3" w:rsidRPr="001D6BF3">
        <w:t xml:space="preserve"> [9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0</w:t>
      </w:r>
      <w:r w:rsidR="001D6BF3" w:rsidRPr="001D6BF3">
        <w:t>]</w:t>
      </w:r>
      <w:r w:rsidR="000750D2" w:rsidRPr="000750D2">
        <w:t xml:space="preserve"> </w:t>
      </w:r>
      <w:r w:rsidR="001D6BF3" w:rsidRPr="001D6BF3">
        <w:t>[1</w:t>
      </w:r>
      <w:r w:rsidR="000750D2" w:rsidRPr="000750D2">
        <w:t>1</w:t>
      </w:r>
      <w:r w:rsidR="001D6BF3" w:rsidRPr="001D6BF3">
        <w:t>]</w:t>
      </w:r>
      <w:r w:rsidR="001D6BF3">
        <w:t>.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п</w:t>
      </w:r>
      <w:r w:rsidR="00470CD4">
        <w:t xml:space="preserve">роизводительность: Visual Studio обычно обеспечивает более высокую производительность и меньше потребляет системных ресурсов по сравнению с </w:t>
      </w:r>
      <w:r>
        <w:t>конкурентами</w:t>
      </w:r>
      <w:r w:rsidR="00470CD4">
        <w:t>, что может быть критично при работе с большими проектами</w:t>
      </w:r>
      <w:r w:rsidR="000750D2" w:rsidRPr="000750D2">
        <w:t xml:space="preserve"> </w:t>
      </w:r>
      <w:r w:rsidR="000750D2" w:rsidRPr="001D6BF3">
        <w:t>[9]</w:t>
      </w:r>
      <w:r w:rsidR="000750D2" w:rsidRPr="000750D2">
        <w:t>.</w:t>
      </w:r>
    </w:p>
    <w:p w:rsidR="00CC0A04" w:rsidRDefault="005972A5" w:rsidP="005972A5">
      <w:pPr>
        <w:pStyle w:val="a9"/>
        <w:numPr>
          <w:ilvl w:val="0"/>
          <w:numId w:val="24"/>
        </w:numPr>
      </w:pPr>
      <w:r>
        <w:t>п</w:t>
      </w:r>
      <w:r w:rsidR="00CC0A04">
        <w:t xml:space="preserve">оддержка </w:t>
      </w:r>
      <w:r w:rsidR="00CC0A04">
        <w:rPr>
          <w:lang w:val="en-US"/>
        </w:rPr>
        <w:t>Windows</w:t>
      </w:r>
      <w:r w:rsidR="00CC0A04" w:rsidRPr="00CC0A04">
        <w:t xml:space="preserve">: </w:t>
      </w:r>
      <w:r w:rsidR="00CC0A04">
        <w:rPr>
          <w:lang w:val="en-US"/>
        </w:rPr>
        <w:t>Xcode</w:t>
      </w:r>
      <w:r w:rsidR="00CC0A04" w:rsidRPr="00CC0A04">
        <w:t xml:space="preserve"> </w:t>
      </w:r>
      <w:r w:rsidR="00CC0A04">
        <w:t xml:space="preserve">– среда разработки только для пользователей </w:t>
      </w:r>
      <w:r w:rsidR="00CC0A04">
        <w:rPr>
          <w:lang w:val="en-US"/>
        </w:rPr>
        <w:t>MacOS</w:t>
      </w:r>
      <w:r w:rsidR="00CC0A04">
        <w:t xml:space="preserve"> и </w:t>
      </w:r>
      <w:r w:rsidR="00CC0A04">
        <w:rPr>
          <w:lang w:val="en-US"/>
        </w:rPr>
        <w:t>iOS</w:t>
      </w:r>
      <w:r w:rsidR="00CC0A04">
        <w:t>, в то время</w:t>
      </w:r>
      <w:r>
        <w:t xml:space="preserve"> как для работы в </w:t>
      </w:r>
      <w:r>
        <w:rPr>
          <w:lang w:val="en-US"/>
        </w:rPr>
        <w:t>Visual</w:t>
      </w:r>
      <w:r w:rsidRPr="005972A5">
        <w:t xml:space="preserve"> </w:t>
      </w:r>
      <w:r>
        <w:rPr>
          <w:lang w:val="en-US"/>
        </w:rPr>
        <w:t>Studio</w:t>
      </w:r>
      <w:r w:rsidRPr="005972A5">
        <w:t xml:space="preserve"> </w:t>
      </w:r>
      <w:r>
        <w:t xml:space="preserve">и </w:t>
      </w:r>
      <w:r>
        <w:rPr>
          <w:lang w:val="en-US"/>
        </w:rPr>
        <w:t>Eclipse</w:t>
      </w:r>
      <w:r w:rsidRPr="005972A5">
        <w:t xml:space="preserve"> </w:t>
      </w:r>
      <w:r>
        <w:t>можно использовать обе операционные системы</w:t>
      </w:r>
      <w:r w:rsidR="000750D2" w:rsidRPr="000750D2">
        <w:t xml:space="preserve"> [11]</w:t>
      </w:r>
      <w:r>
        <w:t>.</w:t>
      </w:r>
    </w:p>
    <w:p w:rsidR="00571708" w:rsidRDefault="00571708" w:rsidP="00571708">
      <w:pPr>
        <w:pStyle w:val="a9"/>
        <w:ind w:firstLine="0"/>
      </w:pPr>
    </w:p>
    <w:p w:rsidR="00571708" w:rsidRDefault="00571708" w:rsidP="00571708">
      <w:pPr>
        <w:ind w:firstLine="0"/>
      </w:pPr>
      <w:r>
        <w:t>Таблица 2 – Сравнение сред разработки</w:t>
      </w:r>
    </w:p>
    <w:tbl>
      <w:tblPr>
        <w:tblStyle w:val="ac"/>
        <w:tblW w:w="0" w:type="auto"/>
        <w:tblLook w:val="04A0"/>
      </w:tblPr>
      <w:tblGrid>
        <w:gridCol w:w="2647"/>
        <w:gridCol w:w="2230"/>
        <w:gridCol w:w="2237"/>
        <w:gridCol w:w="2231"/>
      </w:tblGrid>
      <w:tr w:rsidR="00571708" w:rsidTr="001F29A4">
        <w:tc>
          <w:tcPr>
            <w:tcW w:w="2647" w:type="dxa"/>
          </w:tcPr>
          <w:p w:rsidR="00571708" w:rsidRPr="0058638B" w:rsidRDefault="00571708" w:rsidP="001F29A4">
            <w:pPr>
              <w:ind w:firstLine="0"/>
              <w:jc w:val="center"/>
            </w:pPr>
            <w:r>
              <w:t>Критерии сравнения сред разработки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  <w:jc w:val="center"/>
            </w:pPr>
            <w:r>
              <w:t>Visual Studio 2022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  <w:jc w:val="center"/>
            </w:pPr>
            <w:r>
              <w:t>Eclipse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  <w:jc w:val="center"/>
            </w:pPr>
            <w:r>
              <w:rPr>
                <w:lang w:val="en-US"/>
              </w:rPr>
              <w:t>Xcode</w:t>
            </w:r>
          </w:p>
        </w:tc>
      </w:tr>
      <w:tr w:rsidR="00571708" w:rsidTr="001F29A4">
        <w:tc>
          <w:tcPr>
            <w:tcW w:w="2647" w:type="dxa"/>
          </w:tcPr>
          <w:p w:rsidR="00571708" w:rsidRDefault="00571708" w:rsidP="001F29A4">
            <w:pPr>
              <w:ind w:firstLine="0"/>
            </w:pPr>
            <w:r>
              <w:t>встроенная поддержка C++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  <w:jc w:val="left"/>
            </w:pPr>
            <w:r>
              <w:t>+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</w:pPr>
            <w:r>
              <w:t xml:space="preserve">– 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</w:tr>
      <w:tr w:rsidR="00571708" w:rsidTr="001F29A4">
        <w:tc>
          <w:tcPr>
            <w:tcW w:w="2647" w:type="dxa"/>
          </w:tcPr>
          <w:p w:rsidR="00571708" w:rsidRDefault="00571708" w:rsidP="001F29A4">
            <w:pPr>
              <w:ind w:firstLine="0"/>
            </w:pPr>
            <w:r>
              <w:t xml:space="preserve">поддержка </w:t>
            </w:r>
            <w:r>
              <w:rPr>
                <w:lang w:val="en-US"/>
              </w:rPr>
              <w:t>Windows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</w:pPr>
            <w:r>
              <w:t>–</w:t>
            </w:r>
          </w:p>
        </w:tc>
      </w:tr>
      <w:tr w:rsidR="00571708" w:rsidTr="001F29A4">
        <w:tc>
          <w:tcPr>
            <w:tcW w:w="2647" w:type="dxa"/>
          </w:tcPr>
          <w:p w:rsidR="00571708" w:rsidRDefault="00571708" w:rsidP="001F29A4">
            <w:pPr>
              <w:ind w:firstLine="0"/>
            </w:pPr>
            <w:r>
              <w:t>Современный и понятный интерфейс среды разработки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</w:pPr>
            <w:r>
              <w:t>–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</w:tr>
      <w:tr w:rsidR="00571708" w:rsidTr="001F29A4">
        <w:tc>
          <w:tcPr>
            <w:tcW w:w="2647" w:type="dxa"/>
          </w:tcPr>
          <w:p w:rsidR="00571708" w:rsidRDefault="00571708" w:rsidP="001F29A4">
            <w:pPr>
              <w:ind w:firstLine="0"/>
            </w:pPr>
            <w:r>
              <w:t>Наличие мощного отладчика с широким спектром работы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</w:pPr>
            <w:r>
              <w:t>–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</w:pPr>
            <w:r>
              <w:t>+–</w:t>
            </w:r>
          </w:p>
        </w:tc>
      </w:tr>
      <w:tr w:rsidR="00571708" w:rsidTr="001F29A4">
        <w:tc>
          <w:tcPr>
            <w:tcW w:w="2647" w:type="dxa"/>
          </w:tcPr>
          <w:p w:rsidR="00571708" w:rsidRDefault="00571708" w:rsidP="001F29A4">
            <w:pPr>
              <w:ind w:firstLine="0"/>
            </w:pPr>
            <w:r>
              <w:t xml:space="preserve">Высокая производительность среды разработки </w:t>
            </w:r>
          </w:p>
        </w:tc>
        <w:tc>
          <w:tcPr>
            <w:tcW w:w="2230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  <w:tc>
          <w:tcPr>
            <w:tcW w:w="2237" w:type="dxa"/>
          </w:tcPr>
          <w:p w:rsidR="00571708" w:rsidRDefault="00571708" w:rsidP="001F29A4">
            <w:pPr>
              <w:ind w:firstLine="0"/>
            </w:pPr>
            <w:r>
              <w:t>–</w:t>
            </w:r>
          </w:p>
        </w:tc>
        <w:tc>
          <w:tcPr>
            <w:tcW w:w="2231" w:type="dxa"/>
          </w:tcPr>
          <w:p w:rsidR="00571708" w:rsidRDefault="00571708" w:rsidP="001F29A4">
            <w:pPr>
              <w:ind w:firstLine="0"/>
            </w:pPr>
            <w:r>
              <w:t>+</w:t>
            </w:r>
          </w:p>
        </w:tc>
      </w:tr>
    </w:tbl>
    <w:p w:rsidR="00571708" w:rsidRDefault="00571708" w:rsidP="00571708">
      <w:pPr>
        <w:pStyle w:val="a9"/>
        <w:ind w:firstLine="0"/>
      </w:pPr>
    </w:p>
    <w:p w:rsidR="005972A5" w:rsidRDefault="005972A5" w:rsidP="005972A5">
      <w:pPr>
        <w:ind w:firstLine="360"/>
      </w:pPr>
    </w:p>
    <w:p w:rsidR="00486B98" w:rsidRDefault="00CC0A04" w:rsidP="005972A5">
      <w:pPr>
        <w:ind w:firstLine="360"/>
      </w:pPr>
      <w:r>
        <w:lastRenderedPageBreak/>
        <w:t>Таким образом, при выборе среды разработки для курсового проекта на языке C++ рекомендуется обратить внимание на Visual Studio 2022, как на инструмент с обширным функционалом и хорошей поддержкой языка C++</w:t>
      </w:r>
      <w:r w:rsidR="000750D2" w:rsidRPr="000750D2">
        <w:t xml:space="preserve"> [9]</w:t>
      </w:r>
      <w:r>
        <w:t>.</w:t>
      </w:r>
    </w:p>
    <w:p w:rsidR="005972A5" w:rsidRDefault="005972A5" w:rsidP="005972A5">
      <w:pPr>
        <w:ind w:firstLine="360"/>
      </w:pPr>
      <w:r>
        <w:t>Среды разработки представлены ниже на рисунках 4, 5 и 6.</w:t>
      </w:r>
    </w:p>
    <w:p w:rsidR="00374160" w:rsidRDefault="00374160" w:rsidP="00374160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318706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160" w:rsidRDefault="00374160" w:rsidP="00374160">
      <w:pPr>
        <w:pStyle w:val="af"/>
      </w:pPr>
      <w:r>
        <w:t xml:space="preserve">Рисунок 4 – Среда разработки </w:t>
      </w:r>
      <w:r>
        <w:rPr>
          <w:lang w:val="en-US"/>
        </w:rPr>
        <w:t>Visual</w:t>
      </w:r>
      <w:r w:rsidRPr="00374160">
        <w:t xml:space="preserve"> </w:t>
      </w:r>
      <w:r>
        <w:rPr>
          <w:lang w:val="en-US"/>
        </w:rPr>
        <w:t>Studio</w:t>
      </w:r>
      <w:r w:rsidRPr="00374160">
        <w:t xml:space="preserve"> 2022</w:t>
      </w:r>
    </w:p>
    <w:p w:rsidR="00374160" w:rsidRDefault="00374160" w:rsidP="00374160">
      <w:pPr>
        <w:pStyle w:val="af"/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4222115"/>
            <wp:effectExtent l="0" t="0" r="3175" b="6985"/>
            <wp:docPr id="12" name="Рисунок 1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160" w:rsidRDefault="00374160" w:rsidP="00374160">
      <w:pPr>
        <w:pStyle w:val="af"/>
        <w:rPr>
          <w:lang w:val="en-US"/>
        </w:rPr>
      </w:pPr>
      <w:r>
        <w:t xml:space="preserve">Рисунок 5 – Среда разработки </w:t>
      </w:r>
      <w:r>
        <w:rPr>
          <w:lang w:val="en-US"/>
        </w:rPr>
        <w:t>Xcode</w:t>
      </w:r>
    </w:p>
    <w:p w:rsidR="00374160" w:rsidRDefault="00374160" w:rsidP="00374160">
      <w:pPr>
        <w:pStyle w:val="af"/>
        <w:rPr>
          <w:lang w:val="en-US"/>
        </w:rPr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4488815"/>
            <wp:effectExtent l="0" t="0" r="3175" b="6985"/>
            <wp:docPr id="13" name="Рисунок 1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160" w:rsidRPr="00E1112A" w:rsidRDefault="00374160" w:rsidP="00374160">
      <w:pPr>
        <w:pStyle w:val="af"/>
      </w:pPr>
      <w:r>
        <w:t xml:space="preserve">Рисунок 6 – Среда разработки </w:t>
      </w:r>
      <w:r>
        <w:rPr>
          <w:lang w:val="en-US"/>
        </w:rPr>
        <w:t>Eclipse</w:t>
      </w:r>
    </w:p>
    <w:p w:rsidR="00AE3963" w:rsidRDefault="00AE3963" w:rsidP="00486B98">
      <w:pPr>
        <w:ind w:left="709" w:firstLine="0"/>
      </w:pPr>
    </w:p>
    <w:p w:rsidR="00AE3963" w:rsidRDefault="00AE3963" w:rsidP="00486B98">
      <w:pPr>
        <w:ind w:left="709" w:firstLine="0"/>
      </w:pPr>
    </w:p>
    <w:p w:rsidR="00AE3963" w:rsidRDefault="00AE3963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486B98" w:rsidRDefault="00486B98" w:rsidP="00486B98">
      <w:pPr>
        <w:pStyle w:val="10"/>
      </w:pPr>
      <w:bookmarkStart w:id="7" w:name="_Toc166948270"/>
      <w:r>
        <w:lastRenderedPageBreak/>
        <w:t>2 Цел</w:t>
      </w:r>
      <w:r w:rsidR="00470CD4">
        <w:t>ь</w:t>
      </w:r>
      <w:r>
        <w:t xml:space="preserve"> и задачи курсового проекта</w:t>
      </w:r>
      <w:bookmarkEnd w:id="7"/>
    </w:p>
    <w:p w:rsidR="00486B98" w:rsidRPr="001A7919" w:rsidRDefault="00486B98" w:rsidP="004966D2">
      <w:pPr>
        <w:ind w:firstLine="708"/>
        <w:rPr>
          <w:sz w:val="24"/>
        </w:rPr>
      </w:pPr>
      <w:r>
        <w:t xml:space="preserve">Целью работы является </w:t>
      </w:r>
      <w:r w:rsidR="001A7919" w:rsidRPr="001A7919">
        <w:t>проектирование и создание прикладного программного обеспечения, позволяющего решать задачу сортировки динамических матриц, а также проводить сравнение методов сортировки.</w:t>
      </w:r>
    </w:p>
    <w:p w:rsidR="00C77309" w:rsidRDefault="00C77309" w:rsidP="00486B98">
      <w:pPr>
        <w:ind w:firstLine="0"/>
      </w:pPr>
      <w:r>
        <w:tab/>
        <w:t>Для выполнения задачи были использованы несколько методов сортировок, а также реализация сравнительной таблицы для каждой из них. Используемые методы сортировки: пузырьковая, выбора, вставки, Шелла, быстрая.</w:t>
      </w:r>
    </w:p>
    <w:p w:rsidR="00C77309" w:rsidRDefault="00C77309" w:rsidP="00486B98">
      <w:pPr>
        <w:ind w:firstLine="0"/>
      </w:pPr>
      <w:r>
        <w:tab/>
        <w:t xml:space="preserve">Для </w:t>
      </w:r>
      <w:r w:rsidR="001A7919">
        <w:t>достижения</w:t>
      </w:r>
      <w:r>
        <w:t xml:space="preserve"> поставленной цели были определены следующие задачи:</w:t>
      </w:r>
    </w:p>
    <w:p w:rsidR="00C77309" w:rsidRPr="00C77309" w:rsidRDefault="00C77309" w:rsidP="00AE3963">
      <w:pPr>
        <w:ind w:left="708" w:firstLine="1"/>
      </w:pPr>
      <w:r w:rsidRPr="00C77309">
        <w:t>-</w:t>
      </w:r>
      <w:bookmarkStart w:id="8" w:name="_Hlk166522991"/>
      <w:r>
        <w:t xml:space="preserve"> </w:t>
      </w:r>
      <w:r w:rsidR="004966D2">
        <w:t>ф</w:t>
      </w:r>
      <w:r w:rsidRPr="00C77309">
        <w:t>ормализованное описание процесса сортировки матриц как объекта обработки информации.</w:t>
      </w:r>
      <w:bookmarkEnd w:id="8"/>
    </w:p>
    <w:p w:rsidR="00C77309" w:rsidRPr="00C77309" w:rsidRDefault="00C77309" w:rsidP="00AE3963">
      <w:r w:rsidRPr="00C77309">
        <w:t>-</w:t>
      </w:r>
      <w:bookmarkStart w:id="9" w:name="_Hlk166523011"/>
      <w:r>
        <w:t xml:space="preserve"> </w:t>
      </w:r>
      <w:r w:rsidR="004966D2">
        <w:t>п</w:t>
      </w:r>
      <w:r w:rsidRPr="00C77309">
        <w:t>остановка задачи обработки информации.</w:t>
      </w:r>
      <w:bookmarkEnd w:id="9"/>
    </w:p>
    <w:p w:rsidR="00C77309" w:rsidRDefault="00C77309" w:rsidP="00AE3963">
      <w:pPr>
        <w:ind w:left="708" w:firstLine="1"/>
      </w:pPr>
      <w:r w:rsidRPr="00C77309">
        <w:t>-</w:t>
      </w:r>
      <w:bookmarkStart w:id="10" w:name="_Hlk166523023"/>
      <w:r>
        <w:t xml:space="preserve"> </w:t>
      </w:r>
      <w:r w:rsidR="004966D2">
        <w:t>р</w:t>
      </w:r>
      <w:r w:rsidRPr="00C77309">
        <w:t>азработка функциональной структуры программного комплекса для изучения основ полиморфизма на примере сортировки матриц.</w:t>
      </w:r>
      <w:bookmarkStart w:id="11" w:name="_Hlk166523029"/>
      <w:bookmarkEnd w:id="10"/>
    </w:p>
    <w:p w:rsidR="00C77309" w:rsidRDefault="00C77309" w:rsidP="00AE3963">
      <w:pPr>
        <w:ind w:left="708" w:firstLine="1"/>
      </w:pPr>
      <w:r>
        <w:t xml:space="preserve">- </w:t>
      </w:r>
      <w:r w:rsidR="004966D2">
        <w:t>с</w:t>
      </w:r>
      <w:r w:rsidRPr="00C77309">
        <w:t>оздание алгоритма сортировки матриц</w:t>
      </w:r>
      <w:bookmarkEnd w:id="11"/>
    </w:p>
    <w:p w:rsidR="00AE3963" w:rsidRDefault="00AE3963" w:rsidP="00AE3963">
      <w:pPr>
        <w:ind w:left="708" w:firstLine="1"/>
      </w:pPr>
      <w:r>
        <w:t>-</w:t>
      </w:r>
      <w:r w:rsidR="004966D2">
        <w:t xml:space="preserve"> р</w:t>
      </w:r>
      <w:r>
        <w:t>азработка структуры интерфейсов для пользователя программного комплекса.</w:t>
      </w:r>
    </w:p>
    <w:p w:rsidR="00AE3963" w:rsidRDefault="00AE3963" w:rsidP="00AE3963">
      <w:pPr>
        <w:ind w:left="708" w:firstLine="1"/>
      </w:pPr>
      <w:bookmarkStart w:id="12" w:name="_Hlk166523050"/>
      <w:r w:rsidRPr="00AE3963">
        <w:t>-</w:t>
      </w:r>
      <w:bookmarkEnd w:id="12"/>
      <w:r w:rsidR="004966D2">
        <w:t xml:space="preserve"> о</w:t>
      </w:r>
      <w:r>
        <w:t>писание структур данных и алгоритмов (формат представления данных).</w:t>
      </w:r>
    </w:p>
    <w:p w:rsidR="00AE3963" w:rsidRDefault="00AE3963" w:rsidP="00AE3963">
      <w:r>
        <w:t xml:space="preserve">- </w:t>
      </w:r>
      <w:r w:rsidR="004966D2">
        <w:t>о</w:t>
      </w:r>
      <w:r>
        <w:t>писание структуры программы (формат представления данных).</w:t>
      </w:r>
    </w:p>
    <w:p w:rsidR="00AE3963" w:rsidRDefault="00AE3963" w:rsidP="00AE3963">
      <w:r>
        <w:t xml:space="preserve">- </w:t>
      </w:r>
      <w:r w:rsidR="004966D2">
        <w:t>т</w:t>
      </w:r>
      <w:r>
        <w:t>естирование программного комплекса (на заданном примере).</w:t>
      </w:r>
    </w:p>
    <w:p w:rsidR="00AE3963" w:rsidRDefault="00AE3963" w:rsidP="00AE3963">
      <w:r>
        <w:t xml:space="preserve">- </w:t>
      </w:r>
      <w:r w:rsidR="004966D2">
        <w:t>о</w:t>
      </w:r>
      <w:r>
        <w:t>формление документации (пояснительной записки) по проекту.</w:t>
      </w:r>
    </w:p>
    <w:p w:rsidR="00AE3963" w:rsidRPr="00C77309" w:rsidRDefault="00AE3963" w:rsidP="00AE3963">
      <w:pPr>
        <w:spacing w:line="240" w:lineRule="auto"/>
        <w:rPr>
          <w:szCs w:val="28"/>
        </w:rPr>
      </w:pPr>
    </w:p>
    <w:p w:rsidR="00C77309" w:rsidRPr="00C77309" w:rsidRDefault="00C77309" w:rsidP="00C77309">
      <w:pPr>
        <w:spacing w:line="240" w:lineRule="auto"/>
        <w:rPr>
          <w:sz w:val="24"/>
        </w:rPr>
      </w:pPr>
    </w:p>
    <w:p w:rsidR="00A83503" w:rsidRDefault="00A83503" w:rsidP="0019567D">
      <w:pPr>
        <w:ind w:firstLine="0"/>
      </w:pPr>
    </w:p>
    <w:p w:rsidR="00A83503" w:rsidRDefault="00A83503" w:rsidP="0019567D">
      <w:pPr>
        <w:ind w:firstLine="0"/>
      </w:pPr>
    </w:p>
    <w:p w:rsidR="00AE3963" w:rsidRDefault="00AE3963" w:rsidP="00AE3963">
      <w:pPr>
        <w:pStyle w:val="10"/>
      </w:pPr>
      <w:bookmarkStart w:id="13" w:name="_Toc166948271"/>
      <w:r w:rsidRPr="00887144">
        <w:t xml:space="preserve">3 </w:t>
      </w:r>
      <w:r>
        <w:t>Т</w:t>
      </w:r>
      <w:r w:rsidRPr="00887144">
        <w:t>ехнологическая часть</w:t>
      </w:r>
      <w:bookmarkEnd w:id="13"/>
    </w:p>
    <w:p w:rsidR="00AE3963" w:rsidRDefault="00AE3963" w:rsidP="00AE3963">
      <w:pPr>
        <w:pStyle w:val="af1"/>
      </w:pPr>
      <w:bookmarkStart w:id="14" w:name="_Toc166948272"/>
      <w:r w:rsidRPr="00887144">
        <w:t xml:space="preserve">3.1 Формализованное описание </w:t>
      </w:r>
      <w:r>
        <w:t xml:space="preserve">процесса </w:t>
      </w:r>
      <w:r w:rsidRPr="001129FA">
        <w:t>сортировки матриц</w:t>
      </w:r>
      <w:r w:rsidRPr="00887144">
        <w:t xml:space="preserve"> </w:t>
      </w:r>
      <w:r>
        <w:t>как объекта</w:t>
      </w:r>
      <w:r w:rsidRPr="00887144">
        <w:t xml:space="preserve"> обработки</w:t>
      </w:r>
      <w:r w:rsidRPr="003D3BE5">
        <w:t xml:space="preserve"> </w:t>
      </w:r>
      <w:r>
        <w:t>информации</w:t>
      </w:r>
      <w:bookmarkEnd w:id="14"/>
    </w:p>
    <w:p w:rsidR="00835F78" w:rsidRDefault="00835F78" w:rsidP="00835F78">
      <w:pPr>
        <w:ind w:firstLine="708"/>
      </w:pPr>
      <w:r>
        <w:t xml:space="preserve">Для </w:t>
      </w:r>
      <w:r w:rsidR="00FA7B6E">
        <w:t>реализации</w:t>
      </w:r>
      <w:r>
        <w:t xml:space="preserve"> </w:t>
      </w:r>
      <w:r w:rsidR="00FA7B6E">
        <w:t>представленного</w:t>
      </w:r>
      <w:r>
        <w:t xml:space="preserve"> проекта </w:t>
      </w:r>
      <w:r w:rsidR="00FA7B6E">
        <w:t>одной из задач являлась</w:t>
      </w:r>
      <w:r>
        <w:t xml:space="preserve"> необходимо</w:t>
      </w:r>
      <w:r w:rsidR="00FA7B6E">
        <w:t>сть</w:t>
      </w:r>
      <w:r>
        <w:t xml:space="preserve"> иметь представление о моделируемом объекте,</w:t>
      </w:r>
      <w:r w:rsidR="00FA7B6E">
        <w:t xml:space="preserve"> а именно о том</w:t>
      </w:r>
      <w:r>
        <w:t xml:space="preserve">, как представить </w:t>
      </w:r>
      <w:r w:rsidR="00FA7B6E">
        <w:t>процесс сортировки матриц</w:t>
      </w:r>
      <w:r>
        <w:t xml:space="preserve">, способы ввода и вывода </w:t>
      </w:r>
      <w:r>
        <w:lastRenderedPageBreak/>
        <w:t>полученных данных, в виде взаимодействия программного интерфейса с пользователем.</w:t>
      </w:r>
    </w:p>
    <w:p w:rsidR="00835F78" w:rsidRDefault="00835F78" w:rsidP="00835F78">
      <w:pPr>
        <w:ind w:firstLine="708"/>
      </w:pPr>
      <w:r>
        <w:t xml:space="preserve">При моделировании процесса </w:t>
      </w:r>
      <w:r w:rsidR="00FA7B6E">
        <w:t>сортировки</w:t>
      </w:r>
      <w:r>
        <w:t xml:space="preserve">, </w:t>
      </w:r>
      <w:r w:rsidRPr="00887144">
        <w:t xml:space="preserve">как объекта </w:t>
      </w:r>
      <w:r>
        <w:t xml:space="preserve">обработки информации, было разработано формализованное описание процесса (рисунок </w:t>
      </w:r>
      <w:r w:rsidR="005972A5">
        <w:t>7</w:t>
      </w:r>
      <w:r>
        <w:t>).</w:t>
      </w:r>
    </w:p>
    <w:p w:rsidR="00835F78" w:rsidRPr="00FA7B6E" w:rsidRDefault="00FA01FC" w:rsidP="00FA7B6E">
      <w:pPr>
        <w:pStyle w:val="af"/>
        <w:rPr>
          <w:lang w:val="en-US"/>
        </w:rPr>
      </w:pPr>
      <w:r>
        <w:object w:dxaOrig="10068" w:dyaOrig="3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177.3pt" o:ole="">
            <v:imagedata r:id="rId15" o:title=""/>
          </v:shape>
          <o:OLEObject Type="Embed" ProgID="Visio.Drawing.15" ShapeID="_x0000_i1025" DrawAspect="Content" ObjectID="_1778961505" r:id="rId16"/>
        </w:object>
      </w:r>
    </w:p>
    <w:p w:rsidR="00835F78" w:rsidRPr="00C27347" w:rsidRDefault="00835F78" w:rsidP="00C27347">
      <w:pPr>
        <w:pStyle w:val="af"/>
        <w:rPr>
          <w:sz w:val="20"/>
          <w:szCs w:val="20"/>
        </w:rPr>
      </w:pPr>
      <w:r w:rsidRPr="00C27347">
        <w:rPr>
          <w:sz w:val="20"/>
          <w:szCs w:val="20"/>
        </w:rPr>
        <w:t xml:space="preserve">Рисунок </w:t>
      </w:r>
      <w:r w:rsidR="005972A5">
        <w:rPr>
          <w:sz w:val="20"/>
          <w:szCs w:val="20"/>
        </w:rPr>
        <w:t>7</w:t>
      </w:r>
      <w:r w:rsidRPr="00C27347">
        <w:rPr>
          <w:sz w:val="20"/>
          <w:szCs w:val="20"/>
        </w:rPr>
        <w:t xml:space="preserve"> – Формализованное описание процесса </w:t>
      </w:r>
      <w:r w:rsidR="00FA7B6E" w:rsidRPr="00C27347">
        <w:rPr>
          <w:sz w:val="20"/>
          <w:szCs w:val="20"/>
        </w:rPr>
        <w:t>сортировки матриц</w:t>
      </w:r>
      <w:r w:rsidRPr="00C27347">
        <w:rPr>
          <w:sz w:val="20"/>
          <w:szCs w:val="20"/>
        </w:rPr>
        <w:t xml:space="preserve"> как объекта обработки информации</w:t>
      </w:r>
    </w:p>
    <w:p w:rsidR="00AE3963" w:rsidRPr="003B2AF9" w:rsidRDefault="00AE3963" w:rsidP="00AE3963">
      <w:pPr>
        <w:pStyle w:val="af1"/>
      </w:pPr>
      <w:bookmarkStart w:id="15" w:name="_Toc149132539"/>
      <w:bookmarkStart w:id="16" w:name="_Toc166948273"/>
      <w:r w:rsidRPr="0068318D">
        <w:t>3.2 Постановка задачи обработки информации</w:t>
      </w:r>
      <w:bookmarkEnd w:id="15"/>
      <w:bookmarkEnd w:id="16"/>
    </w:p>
    <w:p w:rsidR="00EC0116" w:rsidRDefault="00AE3963" w:rsidP="00EC0116">
      <w:pPr>
        <w:ind w:firstLine="708"/>
      </w:pPr>
      <w:r>
        <w:t>Постановка задачи обработки информации состоит в создании алгоритма обработки полученных от пользователя данных</w:t>
      </w:r>
      <w:r w:rsidRPr="003B2AF9">
        <w:t>, их проверке и обработке, выполнении необходимых операций</w:t>
      </w:r>
      <w:r>
        <w:t xml:space="preserve"> сортировки</w:t>
      </w:r>
      <w:r w:rsidRPr="003B2AF9">
        <w:t xml:space="preserve"> и отображении результата </w:t>
      </w:r>
      <w:r>
        <w:t>в консольном приложении в виде</w:t>
      </w:r>
      <w:r w:rsidR="00EC0116">
        <w:t xml:space="preserve"> отсортированной матрицы различными методами, а также с</w:t>
      </w:r>
      <w:r>
        <w:t>равнительной таблицы методов сортиров</w:t>
      </w:r>
      <w:r w:rsidR="00EC0116">
        <w:t>ки</w:t>
      </w:r>
      <w:r w:rsidRPr="003B2AF9">
        <w:t>.</w:t>
      </w:r>
    </w:p>
    <w:p w:rsidR="00EC0116" w:rsidRDefault="00EC0116" w:rsidP="00EC0116">
      <w:pPr>
        <w:pStyle w:val="af1"/>
      </w:pPr>
      <w:bookmarkStart w:id="17" w:name="_Toc166948274"/>
      <w:r>
        <w:t xml:space="preserve">3.3 </w:t>
      </w:r>
      <w:r w:rsidRPr="00887144">
        <w:t xml:space="preserve">Разработка функциональной структуры </w:t>
      </w:r>
      <w:r>
        <w:t>п</w:t>
      </w:r>
      <w:r w:rsidRPr="00FB4027">
        <w:t>рограммн</w:t>
      </w:r>
      <w:r>
        <w:t>ого</w:t>
      </w:r>
      <w:r w:rsidRPr="00FB4027">
        <w:t xml:space="preserve"> комплекс</w:t>
      </w:r>
      <w:r>
        <w:t>а</w:t>
      </w:r>
      <w:r w:rsidRPr="00FB4027">
        <w:t xml:space="preserve"> для</w:t>
      </w:r>
      <w:r w:rsidRPr="001129FA">
        <w:t xml:space="preserve"> изучения основ полиморфизма на примере сортировки матриц</w:t>
      </w:r>
      <w:bookmarkEnd w:id="17"/>
    </w:p>
    <w:p w:rsidR="00FA7B6E" w:rsidRDefault="00FA7B6E" w:rsidP="00FA7B6E">
      <w:pPr>
        <w:ind w:firstLine="0"/>
      </w:pPr>
      <w:r w:rsidRPr="00C670C1">
        <w:tab/>
      </w:r>
      <w:r>
        <w:t xml:space="preserve">В процессе разработки программного комплекса была разработана функциональная структура (рисунок </w:t>
      </w:r>
      <w:r w:rsidR="005972A5">
        <w:t>8</w:t>
      </w:r>
      <w:r>
        <w:t>).</w:t>
      </w:r>
    </w:p>
    <w:p w:rsidR="00FA7B6E" w:rsidRPr="00FA7B6E" w:rsidRDefault="00FB3E99" w:rsidP="00FA7B6E">
      <w:pPr>
        <w:pStyle w:val="af"/>
        <w:rPr>
          <w:lang w:val="en-US"/>
        </w:rPr>
      </w:pPr>
      <w:r>
        <w:object w:dxaOrig="10596" w:dyaOrig="4080">
          <v:shape id="_x0000_i1026" type="#_x0000_t75" style="width:466.65pt;height:179.3pt" o:ole="">
            <v:imagedata r:id="rId17" o:title=""/>
          </v:shape>
          <o:OLEObject Type="Embed" ProgID="Visio.Drawing.15" ShapeID="_x0000_i1026" DrawAspect="Content" ObjectID="_1778961506" r:id="rId18"/>
        </w:object>
      </w:r>
    </w:p>
    <w:p w:rsidR="00FA7B6E" w:rsidRPr="00CF5582" w:rsidRDefault="00FA7B6E" w:rsidP="00FA7B6E">
      <w:pPr>
        <w:pStyle w:val="af"/>
        <w:rPr>
          <w:sz w:val="20"/>
        </w:rPr>
      </w:pPr>
      <w:r>
        <w:rPr>
          <w:sz w:val="20"/>
        </w:rPr>
        <w:t xml:space="preserve">Рисунок </w:t>
      </w:r>
      <w:r w:rsidR="005972A5">
        <w:rPr>
          <w:sz w:val="20"/>
        </w:rPr>
        <w:t>8</w:t>
      </w:r>
      <w:r>
        <w:rPr>
          <w:sz w:val="20"/>
        </w:rPr>
        <w:t xml:space="preserve"> – </w:t>
      </w:r>
      <w:r w:rsidRPr="00A97D81">
        <w:rPr>
          <w:sz w:val="20"/>
        </w:rPr>
        <w:t xml:space="preserve">Функциональная структура </w:t>
      </w:r>
      <w:r>
        <w:rPr>
          <w:sz w:val="20"/>
        </w:rPr>
        <w:t>программного комплекса</w:t>
      </w:r>
    </w:p>
    <w:p w:rsidR="00FA7B6E" w:rsidRPr="00CD32E3" w:rsidRDefault="00FA7B6E" w:rsidP="00FA7B6E">
      <w:pPr>
        <w:ind w:firstLine="0"/>
      </w:pPr>
    </w:p>
    <w:p w:rsidR="00C570DC" w:rsidRDefault="00C570DC" w:rsidP="00C570DC">
      <w:pPr>
        <w:pStyle w:val="af1"/>
        <w:rPr>
          <w:szCs w:val="28"/>
        </w:rPr>
      </w:pPr>
      <w:bookmarkStart w:id="18" w:name="_Toc166948275"/>
      <w:r>
        <w:t xml:space="preserve">3.4 Создание алгоритма сортировки матриц (принцип сортировки: </w:t>
      </w:r>
      <w:r w:rsidRPr="00C570DC">
        <w:rPr>
          <w:szCs w:val="28"/>
        </w:rPr>
        <w:t>упорядочить каждую нечетную строку матрицы по возрастанию суммы значений цифр элементов матрицы</w:t>
      </w:r>
      <w:r>
        <w:rPr>
          <w:szCs w:val="28"/>
        </w:rPr>
        <w:t>)</w:t>
      </w:r>
      <w:bookmarkEnd w:id="18"/>
    </w:p>
    <w:p w:rsidR="00C570DC" w:rsidRDefault="00C570DC" w:rsidP="00C570DC">
      <w:r>
        <w:t xml:space="preserve">Для поставленной задачи необходимо было использовать 5 алгоритмов сортировки: пузырьковой, выбора, вставки, Шелла и быстрой </w:t>
      </w:r>
      <w:r w:rsidR="00240586">
        <w:t xml:space="preserve">блок схемы которых можно найти на следующих рисунках </w:t>
      </w:r>
      <w:r>
        <w:t xml:space="preserve">(рисунки </w:t>
      </w:r>
      <w:r w:rsidR="005972A5">
        <w:t>9</w:t>
      </w:r>
      <w:r w:rsidR="00B53FEB">
        <w:t>-</w:t>
      </w:r>
      <w:r w:rsidR="0042299B">
        <w:t>1</w:t>
      </w:r>
      <w:r w:rsidR="005972A5">
        <w:t>3</w:t>
      </w:r>
      <w:r>
        <w:t>).</w:t>
      </w:r>
    </w:p>
    <w:p w:rsidR="00B53FEB" w:rsidRDefault="00B53FEB" w:rsidP="00B53FEB">
      <w:pPr>
        <w:pStyle w:val="af"/>
      </w:pPr>
      <w:r>
        <w:object w:dxaOrig="8820" w:dyaOrig="11976">
          <v:shape id="_x0000_i1027" type="#_x0000_t75" style="width:442.2pt;height:598.4pt" o:ole="">
            <v:imagedata r:id="rId19" o:title=""/>
          </v:shape>
          <o:OLEObject Type="Embed" ProgID="Visio.Drawing.15" ShapeID="_x0000_i1027" DrawAspect="Content" ObjectID="_1778961507" r:id="rId20"/>
        </w:object>
      </w:r>
    </w:p>
    <w:p w:rsidR="00B53FEB" w:rsidRDefault="00B53FEB" w:rsidP="00B53FEB">
      <w:pPr>
        <w:pStyle w:val="af"/>
      </w:pPr>
      <w:r>
        <w:t xml:space="preserve">Рисунок </w:t>
      </w:r>
      <w:r w:rsidR="005972A5">
        <w:t>9</w:t>
      </w:r>
      <w:r>
        <w:t xml:space="preserve"> – Блок-схема алгоритма пузырьковой сортировки</w:t>
      </w:r>
    </w:p>
    <w:p w:rsidR="0042299B" w:rsidRDefault="00A83503" w:rsidP="00B53FEB">
      <w:pPr>
        <w:pStyle w:val="af"/>
      </w:pPr>
      <w:r>
        <w:object w:dxaOrig="9396" w:dyaOrig="14808">
          <v:shape id="_x0000_i1028" type="#_x0000_t75" style="width:424.55pt;height:669.75pt" o:ole="">
            <v:imagedata r:id="rId21" o:title=""/>
          </v:shape>
          <o:OLEObject Type="Embed" ProgID="Visio.Drawing.15" ShapeID="_x0000_i1028" DrawAspect="Content" ObjectID="_1778961508" r:id="rId22"/>
        </w:object>
      </w:r>
    </w:p>
    <w:p w:rsidR="0042299B" w:rsidRDefault="0042299B" w:rsidP="00B53FEB">
      <w:pPr>
        <w:pStyle w:val="af"/>
      </w:pPr>
      <w:r>
        <w:t xml:space="preserve">Рисунок </w:t>
      </w:r>
      <w:r w:rsidR="005972A5">
        <w:t>10</w:t>
      </w:r>
      <w:r>
        <w:t xml:space="preserve"> – Блок-схема алгоритма сортировки выбором</w:t>
      </w:r>
    </w:p>
    <w:p w:rsidR="0042299B" w:rsidRDefault="004156FC" w:rsidP="00B53FEB">
      <w:pPr>
        <w:pStyle w:val="af"/>
      </w:pPr>
      <w:r>
        <w:object w:dxaOrig="8580" w:dyaOrig="11976">
          <v:shape id="_x0000_i1029" type="#_x0000_t75" style="width:429.3pt;height:598.4pt" o:ole="">
            <v:imagedata r:id="rId23" o:title=""/>
          </v:shape>
          <o:OLEObject Type="Embed" ProgID="Visio.Drawing.15" ShapeID="_x0000_i1029" DrawAspect="Content" ObjectID="_1778961509" r:id="rId24"/>
        </w:object>
      </w:r>
    </w:p>
    <w:p w:rsidR="004156FC" w:rsidRDefault="0042299B" w:rsidP="004156FC">
      <w:pPr>
        <w:pStyle w:val="af"/>
      </w:pPr>
      <w:r>
        <w:t xml:space="preserve">Рисунок </w:t>
      </w:r>
      <w:r w:rsidR="005972A5">
        <w:t>11</w:t>
      </w:r>
      <w:r>
        <w:t xml:space="preserve"> – Блок-схема алгоритма сортировки вставками</w:t>
      </w:r>
    </w:p>
    <w:p w:rsidR="00F90840" w:rsidRDefault="00F90840" w:rsidP="004156FC">
      <w:pPr>
        <w:pStyle w:val="af"/>
      </w:pPr>
      <w:r>
        <w:object w:dxaOrig="8292" w:dyaOrig="13392">
          <v:shape id="_x0000_i1030" type="#_x0000_t75" style="width:414.35pt;height:669.75pt" o:ole="">
            <v:imagedata r:id="rId25" o:title=""/>
          </v:shape>
          <o:OLEObject Type="Embed" ProgID="Visio.Drawing.15" ShapeID="_x0000_i1030" DrawAspect="Content" ObjectID="_1778961510" r:id="rId26"/>
        </w:object>
      </w:r>
    </w:p>
    <w:p w:rsidR="004156FC" w:rsidRDefault="004156FC" w:rsidP="004156FC">
      <w:pPr>
        <w:pStyle w:val="af"/>
      </w:pPr>
      <w:r>
        <w:t xml:space="preserve">Рисунок </w:t>
      </w:r>
      <w:r w:rsidR="005972A5">
        <w:t>12</w:t>
      </w:r>
      <w:r>
        <w:t xml:space="preserve"> – Блок-схема алгоритма сортировки Шелла</w:t>
      </w:r>
    </w:p>
    <w:p w:rsidR="008326A4" w:rsidRDefault="008326A4" w:rsidP="004156FC">
      <w:pPr>
        <w:pStyle w:val="af"/>
      </w:pPr>
    </w:p>
    <w:p w:rsidR="008326A4" w:rsidRDefault="00702B69" w:rsidP="004156FC">
      <w:pPr>
        <w:pStyle w:val="af"/>
      </w:pPr>
      <w:r>
        <w:object w:dxaOrig="9193" w:dyaOrig="11412">
          <v:shape id="_x0000_i1031" type="#_x0000_t75" style="width:460.55pt;height:570.55pt" o:ole="">
            <v:imagedata r:id="rId27" o:title=""/>
          </v:shape>
          <o:OLEObject Type="Embed" ProgID="Visio.Drawing.15" ShapeID="_x0000_i1031" DrawAspect="Content" ObjectID="_1778961511" r:id="rId28"/>
        </w:object>
      </w:r>
    </w:p>
    <w:p w:rsidR="008326A4" w:rsidRDefault="008326A4" w:rsidP="004156FC">
      <w:pPr>
        <w:pStyle w:val="af"/>
      </w:pPr>
      <w:r>
        <w:t>Рисунок 1</w:t>
      </w:r>
      <w:r w:rsidR="005972A5">
        <w:t>3</w:t>
      </w:r>
      <w:r>
        <w:t xml:space="preserve"> – Блок-схема алгоритма быстрой сортировки</w:t>
      </w:r>
    </w:p>
    <w:p w:rsidR="00C670C1" w:rsidRDefault="00C670C1" w:rsidP="00C670C1">
      <w:pPr>
        <w:pStyle w:val="af1"/>
      </w:pPr>
      <w:bookmarkStart w:id="19" w:name="_Toc166948276"/>
      <w:r>
        <w:lastRenderedPageBreak/>
        <w:t>3.5 Разработка структуры интерфейсов для пользователя программного комплекса</w:t>
      </w:r>
      <w:bookmarkEnd w:id="19"/>
    </w:p>
    <w:p w:rsidR="00C670C1" w:rsidRPr="00A00FB1" w:rsidRDefault="00C670C1" w:rsidP="00C670C1">
      <w:pPr>
        <w:ind w:firstLine="708"/>
      </w:pPr>
      <w:r>
        <w:t xml:space="preserve">На рисунке </w:t>
      </w:r>
      <w:r w:rsidR="009009D9">
        <w:t>1</w:t>
      </w:r>
      <w:r w:rsidR="005972A5">
        <w:t>5</w:t>
      </w:r>
      <w:r>
        <w:t xml:space="preserve"> представлена </w:t>
      </w:r>
      <w:r w:rsidRPr="00A00FB1">
        <w:t>структур</w:t>
      </w:r>
      <w:r>
        <w:t xml:space="preserve">а </w:t>
      </w:r>
      <w:r w:rsidRPr="00A00FB1">
        <w:t xml:space="preserve">интерфейса </w:t>
      </w:r>
      <w:r>
        <w:t>программного комплекса для пользователя.</w:t>
      </w:r>
    </w:p>
    <w:p w:rsidR="00C670C1" w:rsidRDefault="00A83503" w:rsidP="00C670C1">
      <w:pPr>
        <w:ind w:firstLine="708"/>
        <w:jc w:val="center"/>
      </w:pPr>
      <w:r>
        <w:object w:dxaOrig="7560" w:dyaOrig="6684">
          <v:shape id="_x0000_i1032" type="#_x0000_t75" style="width:310.4pt;height:274.4pt" o:ole="">
            <v:imagedata r:id="rId29" o:title=""/>
          </v:shape>
          <o:OLEObject Type="Embed" ProgID="Visio.Drawing.15" ShapeID="_x0000_i1032" DrawAspect="Content" ObjectID="_1778961512" r:id="rId30"/>
        </w:object>
      </w:r>
    </w:p>
    <w:p w:rsidR="00C670C1" w:rsidRPr="00CF5582" w:rsidRDefault="00C670C1" w:rsidP="00C670C1">
      <w:pPr>
        <w:jc w:val="center"/>
        <w:rPr>
          <w:sz w:val="20"/>
        </w:rPr>
      </w:pPr>
      <w:r>
        <w:rPr>
          <w:sz w:val="20"/>
        </w:rPr>
        <w:t xml:space="preserve">Рисунок </w:t>
      </w:r>
      <w:r w:rsidR="00C50014">
        <w:rPr>
          <w:sz w:val="20"/>
        </w:rPr>
        <w:t>1</w:t>
      </w:r>
      <w:r w:rsidR="00E9292C">
        <w:rPr>
          <w:sz w:val="20"/>
        </w:rPr>
        <w:t>4</w:t>
      </w:r>
      <w:r>
        <w:rPr>
          <w:sz w:val="20"/>
        </w:rPr>
        <w:t xml:space="preserve"> – </w:t>
      </w:r>
      <w:r w:rsidRPr="002F74C1">
        <w:rPr>
          <w:sz w:val="20"/>
        </w:rPr>
        <w:t>Структура интерфейса</w:t>
      </w:r>
      <w:r>
        <w:rPr>
          <w:sz w:val="20"/>
        </w:rPr>
        <w:t xml:space="preserve"> программного комплекса</w:t>
      </w:r>
    </w:p>
    <w:p w:rsidR="00C670C1" w:rsidRPr="00C670C1" w:rsidRDefault="00C670C1" w:rsidP="00C670C1"/>
    <w:p w:rsidR="00C570DC" w:rsidRDefault="00C670C1" w:rsidP="00C670C1">
      <w:pPr>
        <w:pStyle w:val="af1"/>
      </w:pPr>
      <w:bookmarkStart w:id="20" w:name="_Toc166948277"/>
      <w:r>
        <w:t xml:space="preserve">3.6 </w:t>
      </w:r>
      <w:r w:rsidR="00433C10">
        <w:t>Описание структур данных и алгоритмов (формат представления данных)</w:t>
      </w:r>
      <w:bookmarkEnd w:id="20"/>
    </w:p>
    <w:p w:rsidR="00433C10" w:rsidRDefault="00433C10" w:rsidP="00433C10">
      <w:pPr>
        <w:pStyle w:val="aa"/>
      </w:pPr>
      <w:r>
        <w:t>Программа использует следующие основные переменные:</w:t>
      </w:r>
    </w:p>
    <w:p w:rsidR="00433C10" w:rsidRDefault="00433C10" w:rsidP="00433C10">
      <w:pPr>
        <w:ind w:firstLine="0"/>
      </w:pPr>
      <w:r>
        <w:t xml:space="preserve">Таблица </w:t>
      </w:r>
      <w:r w:rsidR="00571708">
        <w:t>3</w:t>
      </w:r>
      <w:r>
        <w:t xml:space="preserve"> – Основные</w:t>
      </w:r>
      <w:r w:rsidR="00FB3E99" w:rsidRPr="00FB3E99">
        <w:t xml:space="preserve"> </w:t>
      </w:r>
      <w:r w:rsidR="00FB3E99">
        <w:t>пользовательские</w:t>
      </w:r>
      <w:r>
        <w:t xml:space="preserve"> переменные программы:</w:t>
      </w:r>
    </w:p>
    <w:tbl>
      <w:tblPr>
        <w:tblStyle w:val="ac"/>
        <w:tblW w:w="0" w:type="auto"/>
        <w:tblLook w:val="04A0"/>
      </w:tblPr>
      <w:tblGrid>
        <w:gridCol w:w="2263"/>
        <w:gridCol w:w="2410"/>
        <w:gridCol w:w="4672"/>
      </w:tblGrid>
      <w:tr w:rsidR="00433C10" w:rsidTr="00433C10">
        <w:tc>
          <w:tcPr>
            <w:tcW w:w="2263" w:type="dxa"/>
          </w:tcPr>
          <w:p w:rsidR="00433C10" w:rsidRDefault="00433C10" w:rsidP="00433C10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2410" w:type="dxa"/>
          </w:tcPr>
          <w:p w:rsidR="00433C10" w:rsidRDefault="00433C10" w:rsidP="00E9292C">
            <w:pPr>
              <w:pStyle w:val="af7"/>
            </w:pPr>
            <w:r>
              <w:t>Тип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  <w:jc w:val="center"/>
            </w:pPr>
            <w:r>
              <w:t>Описание</w:t>
            </w:r>
          </w:p>
        </w:tc>
      </w:tr>
      <w:tr w:rsidR="00433C10" w:rsidTr="00433C10">
        <w:tc>
          <w:tcPr>
            <w:tcW w:w="2263" w:type="dxa"/>
          </w:tcPr>
          <w:p w:rsidR="00433C10" w:rsidRPr="00E9292C" w:rsidRDefault="00E9292C" w:rsidP="00E9292C">
            <w:pPr>
              <w:pStyle w:val="af7"/>
            </w:pPr>
            <w:r>
              <w:t>command</w:t>
            </w:r>
          </w:p>
        </w:tc>
        <w:tc>
          <w:tcPr>
            <w:tcW w:w="2410" w:type="dxa"/>
          </w:tcPr>
          <w:p w:rsidR="00433C10" w:rsidRPr="00433C10" w:rsidRDefault="00433C10" w:rsidP="00E9292C">
            <w:pPr>
              <w:pStyle w:val="af7"/>
            </w:pPr>
            <w:r w:rsidRPr="00433C10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</w:pPr>
            <w:r>
              <w:t>Пользовательский тип данных, предназначенный для выбора пункта главного меню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433C10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 w:rsidRPr="003E3273">
              <w:rPr>
                <w:rFonts w:ascii="Courier New" w:hAnsi="Courier New" w:cs="Courier New"/>
                <w:lang w:val="en-US"/>
              </w:rPr>
              <w:t>n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</w:pPr>
            <w:r>
              <w:t>Переменная содержит значение количества строк матрицы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433C10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 w:rsidRPr="003E3273">
              <w:rPr>
                <w:rFonts w:ascii="Courier New" w:hAnsi="Courier New" w:cs="Courier New"/>
                <w:lang w:val="en-US"/>
              </w:rPr>
              <w:t>m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tabs>
                <w:tab w:val="left" w:pos="1356"/>
              </w:tabs>
              <w:ind w:firstLine="0"/>
            </w:pPr>
            <w:r>
              <w:t>Переменная содержит значение количества столбцов матрицы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E9292C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ilename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string</w:t>
            </w:r>
          </w:p>
        </w:tc>
        <w:tc>
          <w:tcPr>
            <w:tcW w:w="4672" w:type="dxa"/>
          </w:tcPr>
          <w:p w:rsidR="00433C10" w:rsidRDefault="003E3273" w:rsidP="00433C10">
            <w:pPr>
              <w:ind w:firstLine="0"/>
            </w:pPr>
            <w:r>
              <w:t>Переменная хранит в себе путь или название файла</w:t>
            </w:r>
          </w:p>
        </w:tc>
      </w:tr>
    </w:tbl>
    <w:p w:rsidR="00433C10" w:rsidRDefault="00433C10" w:rsidP="00433C10">
      <w:pPr>
        <w:ind w:firstLine="0"/>
      </w:pPr>
    </w:p>
    <w:p w:rsidR="00FB3E99" w:rsidRPr="00FB3E99" w:rsidRDefault="00FB3E99" w:rsidP="00433C10">
      <w:pPr>
        <w:ind w:firstLine="0"/>
      </w:pPr>
      <w:r>
        <w:t xml:space="preserve">Таблица </w:t>
      </w:r>
      <w:r w:rsidR="00571708">
        <w:t xml:space="preserve">4 </w:t>
      </w:r>
      <w:r>
        <w:t xml:space="preserve">– Основные переменные, используемые в базовом классе </w:t>
      </w:r>
      <w:r>
        <w:rPr>
          <w:lang w:val="en-US"/>
        </w:rPr>
        <w:t>ISort</w:t>
      </w:r>
    </w:p>
    <w:tbl>
      <w:tblPr>
        <w:tblStyle w:val="ac"/>
        <w:tblW w:w="0" w:type="auto"/>
        <w:tblLook w:val="04A0"/>
      </w:tblPr>
      <w:tblGrid>
        <w:gridCol w:w="2263"/>
        <w:gridCol w:w="2410"/>
        <w:gridCol w:w="4672"/>
      </w:tblGrid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  <w:jc w:val="center"/>
            </w:pPr>
            <w:r>
              <w:t>Описание</w:t>
            </w:r>
          </w:p>
        </w:tc>
      </w:tr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</w:pPr>
            <w:r>
              <w:rPr>
                <w:rFonts w:ascii="Courier New" w:hAnsi="Courier New" w:cs="Courier New"/>
                <w:lang w:val="en-US"/>
              </w:rPr>
              <w:t>comparisons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rPr>
                <w:rFonts w:ascii="Courier New" w:hAnsi="Courier New" w:cs="Courier New"/>
                <w:lang w:val="en-US"/>
              </w:rPr>
              <w:t>int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</w:pPr>
            <w:r>
              <w:t>Переменная содержит в себе количество сравнений во время процесса сортировки</w:t>
            </w:r>
          </w:p>
        </w:tc>
      </w:tr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</w:pPr>
            <w:r>
              <w:rPr>
                <w:rFonts w:ascii="Courier New" w:hAnsi="Courier New" w:cs="Courier New"/>
                <w:lang w:val="en-US"/>
              </w:rPr>
              <w:t>swaps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rPr>
                <w:rFonts w:ascii="Courier New" w:hAnsi="Courier New" w:cs="Courier New"/>
                <w:lang w:val="en-US"/>
              </w:rPr>
              <w:t>int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</w:pPr>
            <w:r>
              <w:t>Переменная содержит в себе количество перестановок во время процесса сортировки</w:t>
            </w:r>
          </w:p>
        </w:tc>
      </w:tr>
    </w:tbl>
    <w:p w:rsidR="00FB3E99" w:rsidRDefault="00FB3E99" w:rsidP="00433C10">
      <w:pPr>
        <w:ind w:firstLine="0"/>
      </w:pPr>
    </w:p>
    <w:p w:rsidR="003E3273" w:rsidRDefault="003E3273" w:rsidP="003E3273">
      <w:pPr>
        <w:pStyle w:val="af1"/>
      </w:pPr>
      <w:bookmarkStart w:id="21" w:name="_Toc166948278"/>
      <w:r>
        <w:t>3.7 Описание структуры программы (модули, основные функции)</w:t>
      </w:r>
      <w:bookmarkEnd w:id="21"/>
    </w:p>
    <w:p w:rsidR="003E3273" w:rsidRDefault="003E3273" w:rsidP="003E3273">
      <w:r>
        <w:t>В силу своей сложности программа помещена в несколько исполняемых модулей.</w:t>
      </w:r>
    </w:p>
    <w:p w:rsidR="00C50014" w:rsidRDefault="003E3273" w:rsidP="00FB3E99">
      <w:pPr>
        <w:ind w:firstLine="708"/>
      </w:pPr>
      <w:r>
        <w:t>Каждый модуль имеет свой</w:t>
      </w:r>
      <w:r w:rsidR="00C50014">
        <w:t xml:space="preserve"> уникальный набор</w:t>
      </w:r>
      <w:r>
        <w:t xml:space="preserve"> функций</w:t>
      </w:r>
      <w:r w:rsidR="00C50014">
        <w:t>. Ниже представлены таблицы с названием и описанием функций.</w:t>
      </w:r>
    </w:p>
    <w:p w:rsidR="00FB3E99" w:rsidRDefault="00FB3E99" w:rsidP="003E3273">
      <w:pPr>
        <w:ind w:firstLine="0"/>
      </w:pPr>
    </w:p>
    <w:p w:rsidR="003E3273" w:rsidRPr="00C50014" w:rsidRDefault="003E3273" w:rsidP="003E3273">
      <w:pPr>
        <w:ind w:firstLine="0"/>
      </w:pPr>
      <w:r>
        <w:t xml:space="preserve">Таблица </w:t>
      </w:r>
      <w:r w:rsidR="00571708">
        <w:t>5</w:t>
      </w:r>
      <w:r>
        <w:t xml:space="preserve"> – Функции составляющие модуль </w:t>
      </w:r>
      <w:r>
        <w:rPr>
          <w:lang w:val="en-US"/>
        </w:rPr>
        <w:t>Interface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3E3273" w:rsidTr="00D417FC">
        <w:tc>
          <w:tcPr>
            <w:tcW w:w="4672" w:type="dxa"/>
          </w:tcPr>
          <w:p w:rsidR="003E3273" w:rsidRPr="007561BC" w:rsidRDefault="003E3273" w:rsidP="00D417FC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4673" w:type="dxa"/>
          </w:tcPr>
          <w:p w:rsidR="003E3273" w:rsidRPr="007561BC" w:rsidRDefault="003E3273" w:rsidP="00D417FC">
            <w:pPr>
              <w:ind w:firstLine="0"/>
              <w:jc w:val="center"/>
            </w:pPr>
            <w:r>
              <w:t>Описание</w:t>
            </w:r>
          </w:p>
        </w:tc>
      </w:tr>
      <w:tr w:rsidR="003E3273" w:rsidRPr="007561BC" w:rsidTr="00D417FC">
        <w:tc>
          <w:tcPr>
            <w:tcW w:w="4672" w:type="dxa"/>
          </w:tcPr>
          <w:p w:rsidR="003E3273" w:rsidRDefault="00E9292C" w:rsidP="00D417F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unction</w:t>
            </w:r>
          </w:p>
        </w:tc>
        <w:tc>
          <w:tcPr>
            <w:tcW w:w="4673" w:type="dxa"/>
          </w:tcPr>
          <w:p w:rsidR="003E3273" w:rsidRPr="007561BC" w:rsidRDefault="003E3273" w:rsidP="00D417FC">
            <w:pPr>
              <w:ind w:firstLine="0"/>
            </w:pPr>
            <w:r>
              <w:t>Функция, представляющая пункты главного меню для пользовательского интерфейса</w:t>
            </w:r>
          </w:p>
        </w:tc>
      </w:tr>
      <w:tr w:rsidR="003E3273" w:rsidRPr="007561BC" w:rsidTr="00D417FC">
        <w:tc>
          <w:tcPr>
            <w:tcW w:w="4672" w:type="dxa"/>
          </w:tcPr>
          <w:p w:rsidR="003E3273" w:rsidRPr="007561BC" w:rsidRDefault="003E3273" w:rsidP="00D417F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howGreeting</w:t>
            </w:r>
          </w:p>
        </w:tc>
        <w:tc>
          <w:tcPr>
            <w:tcW w:w="4673" w:type="dxa"/>
          </w:tcPr>
          <w:p w:rsidR="003E3273" w:rsidRPr="003E3273" w:rsidRDefault="003E3273" w:rsidP="00D417FC">
            <w:pPr>
              <w:ind w:firstLine="0"/>
            </w:pPr>
            <w:r>
              <w:t>Функция, выводящая на экран приветствие, информацию о студенте, группе, варианте и задании курсовой работы</w:t>
            </w:r>
          </w:p>
        </w:tc>
      </w:tr>
    </w:tbl>
    <w:p w:rsidR="009B6B7A" w:rsidRDefault="009B6B7A" w:rsidP="003E3273">
      <w:pPr>
        <w:ind w:firstLine="0"/>
      </w:pPr>
    </w:p>
    <w:p w:rsidR="009B6B7A" w:rsidRDefault="009B6B7A">
      <w:pPr>
        <w:suppressAutoHyphens w:val="0"/>
        <w:spacing w:after="160" w:line="259" w:lineRule="auto"/>
        <w:ind w:firstLine="0"/>
        <w:jc w:val="left"/>
      </w:pPr>
      <w:r>
        <w:br w:type="page"/>
      </w:r>
    </w:p>
    <w:p w:rsidR="00457A93" w:rsidRDefault="00457A93" w:rsidP="003E3273">
      <w:pPr>
        <w:ind w:firstLine="0"/>
      </w:pPr>
    </w:p>
    <w:p w:rsidR="003E3273" w:rsidRPr="005A2265" w:rsidRDefault="003E3273" w:rsidP="003E3273">
      <w:pPr>
        <w:ind w:firstLine="0"/>
      </w:pPr>
      <w:r>
        <w:t xml:space="preserve">Таблица </w:t>
      </w:r>
      <w:r w:rsidR="00571708">
        <w:t>6</w:t>
      </w:r>
      <w:r>
        <w:t xml:space="preserve"> – Функции, составляющие модуль </w:t>
      </w:r>
      <w:r>
        <w:rPr>
          <w:lang w:val="en-US"/>
        </w:rPr>
        <w:t>Functions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3E3273" w:rsidTr="00D417FC">
        <w:tc>
          <w:tcPr>
            <w:tcW w:w="4672" w:type="dxa"/>
          </w:tcPr>
          <w:p w:rsidR="003E3273" w:rsidRPr="00E9292C" w:rsidRDefault="003E3273" w:rsidP="00E9292C">
            <w:pPr>
              <w:jc w:val="center"/>
              <w:rPr>
                <w:lang w:val="en-US"/>
              </w:rPr>
            </w:pPr>
            <w:r w:rsidRPr="00E9292C">
              <w:t>Имя</w:t>
            </w:r>
            <w:r w:rsidR="00E9292C">
              <w:rPr>
                <w:lang w:val="en-US"/>
              </w:rPr>
              <w:t xml:space="preserve">     </w:t>
            </w:r>
          </w:p>
        </w:tc>
        <w:tc>
          <w:tcPr>
            <w:tcW w:w="4673" w:type="dxa"/>
          </w:tcPr>
          <w:p w:rsidR="003E3273" w:rsidRDefault="003E3273" w:rsidP="00E9292C">
            <w:pPr>
              <w:ind w:firstLine="0"/>
              <w:jc w:val="center"/>
            </w:pPr>
            <w:r>
              <w:t>Описание</w:t>
            </w:r>
          </w:p>
        </w:tc>
      </w:tr>
      <w:tr w:rsidR="00E9292C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Transpond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Транспонирует матрицу.</w:t>
            </w:r>
          </w:p>
        </w:tc>
      </w:tr>
      <w:tr w:rsidR="00E9292C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Display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Отображает матрицу на экране.</w:t>
            </w:r>
          </w:p>
        </w:tc>
      </w:tr>
      <w:tr w:rsidR="00E9292C" w:rsidRPr="009B6B7A" w:rsidTr="00D417FC">
        <w:tc>
          <w:tcPr>
            <w:tcW w:w="4672" w:type="dxa"/>
            <w:vAlign w:val="center"/>
          </w:tcPr>
          <w:p w:rsidR="00E9292C" w:rsidRPr="009B6B7A" w:rsidRDefault="00E9292C" w:rsidP="00E9292C">
            <w:pPr>
              <w:pStyle w:val="af7"/>
              <w:rPr>
                <w:szCs w:val="20"/>
              </w:rPr>
            </w:pPr>
            <w:r w:rsidRPr="009B6B7A">
              <w:t>HandFilling</w:t>
            </w:r>
          </w:p>
        </w:tc>
        <w:tc>
          <w:tcPr>
            <w:tcW w:w="4673" w:type="dxa"/>
            <w:vAlign w:val="center"/>
          </w:tcPr>
          <w:p w:rsidR="00E9292C" w:rsidRPr="009B6B7A" w:rsidRDefault="00E9292C" w:rsidP="00E9292C">
            <w:pPr>
              <w:rPr>
                <w:sz w:val="24"/>
                <w:szCs w:val="24"/>
              </w:rPr>
            </w:pPr>
            <w:r w:rsidRPr="009B6B7A">
              <w:t>Заполняет матрицу вручную.</w:t>
            </w:r>
          </w:p>
        </w:tc>
      </w:tr>
      <w:tr w:rsidR="00E9292C" w:rsidRPr="006B28B3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RandomFill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Заполняет матрицу случайными числами.</w:t>
            </w:r>
          </w:p>
        </w:tc>
      </w:tr>
      <w:tr w:rsidR="00E9292C" w:rsidRPr="006B28B3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Fill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Выбирает способ заполнения матрицы.</w:t>
            </w:r>
          </w:p>
        </w:tc>
      </w:tr>
    </w:tbl>
    <w:p w:rsidR="00D417FC" w:rsidRDefault="00D417FC" w:rsidP="003E3273">
      <w:pPr>
        <w:ind w:firstLine="0"/>
      </w:pPr>
    </w:p>
    <w:p w:rsidR="00AE3963" w:rsidRPr="00D6633B" w:rsidRDefault="003E3273" w:rsidP="003E3273">
      <w:pPr>
        <w:ind w:firstLine="0"/>
      </w:pPr>
      <w:r>
        <w:t xml:space="preserve">Таблица </w:t>
      </w:r>
      <w:r w:rsidR="00571708">
        <w:t>7</w:t>
      </w:r>
      <w:r>
        <w:t xml:space="preserve"> – Функции, составляющие модуль </w:t>
      </w:r>
      <w:r>
        <w:rPr>
          <w:lang w:val="en-US"/>
        </w:rPr>
        <w:t>Sort</w:t>
      </w:r>
    </w:p>
    <w:tbl>
      <w:tblPr>
        <w:tblStyle w:val="ac"/>
        <w:tblW w:w="0" w:type="auto"/>
        <w:tblLook w:val="04A0"/>
      </w:tblPr>
      <w:tblGrid>
        <w:gridCol w:w="4672"/>
        <w:gridCol w:w="13"/>
        <w:gridCol w:w="4660"/>
        <w:gridCol w:w="26"/>
      </w:tblGrid>
      <w:tr w:rsidR="00D6633B" w:rsidTr="00E9292C">
        <w:trPr>
          <w:trHeight w:val="535"/>
        </w:trPr>
        <w:tc>
          <w:tcPr>
            <w:tcW w:w="4685" w:type="dxa"/>
            <w:gridSpan w:val="2"/>
          </w:tcPr>
          <w:p w:rsidR="00D6633B" w:rsidRDefault="00D6633B" w:rsidP="00D417FC">
            <w:pPr>
              <w:jc w:val="center"/>
            </w:pPr>
            <w:r>
              <w:t>Имя</w:t>
            </w:r>
          </w:p>
        </w:tc>
        <w:tc>
          <w:tcPr>
            <w:tcW w:w="4686" w:type="dxa"/>
            <w:gridSpan w:val="2"/>
          </w:tcPr>
          <w:p w:rsidR="00D6633B" w:rsidRDefault="00D6633B" w:rsidP="00D417FC">
            <w:pPr>
              <w:ind w:firstLine="0"/>
              <w:jc w:val="center"/>
            </w:pPr>
            <w:r>
              <w:t>Описание</w:t>
            </w:r>
          </w:p>
        </w:tc>
      </w:tr>
      <w:tr w:rsidR="00D417FC" w:rsidTr="00D417FC">
        <w:trPr>
          <w:trHeight w:val="535"/>
        </w:trPr>
        <w:tc>
          <w:tcPr>
            <w:tcW w:w="4685" w:type="dxa"/>
            <w:gridSpan w:val="2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ISort)</w:t>
            </w:r>
          </w:p>
        </w:tc>
        <w:tc>
          <w:tcPr>
            <w:tcW w:w="4686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иртуальная функция для сортировки матрицы.</w:t>
            </w:r>
          </w:p>
        </w:tc>
      </w:tr>
      <w:tr w:rsidR="00D417FC" w:rsidTr="00D417FC">
        <w:trPr>
          <w:trHeight w:val="1087"/>
        </w:trPr>
        <w:tc>
          <w:tcPr>
            <w:tcW w:w="4685" w:type="dxa"/>
            <w:gridSpan w:val="2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Get_swap_counter</w:t>
            </w:r>
          </w:p>
        </w:tc>
        <w:tc>
          <w:tcPr>
            <w:tcW w:w="4686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озвращает количество перестановок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Get_comparison_counter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озвращает количество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how_counters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Показывает количество перестановок и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Reset_counters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брасывает счетчики перестановок и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~I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иртуальный деструктор класса ISort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Bubble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пузырьков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Bubble_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пузырьков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Q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быстрой сортировки.</w:t>
            </w:r>
          </w:p>
        </w:tc>
      </w:tr>
    </w:tbl>
    <w:p w:rsidR="009B6B7A" w:rsidRPr="009B6B7A" w:rsidRDefault="009B6B7A" w:rsidP="009B6B7A">
      <w:pPr>
        <w:ind w:firstLine="0"/>
      </w:pPr>
      <w:r>
        <w:lastRenderedPageBreak/>
        <w:t>Продолжение таблицы 7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Partition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азделяет массив для быстрой сортировки.</w:t>
            </w:r>
          </w:p>
        </w:tc>
      </w:tr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QuickSort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быстрой сортировки.</w:t>
            </w:r>
          </w:p>
        </w:tc>
      </w:tr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SelectionSort)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сортировки выбором.</w:t>
            </w:r>
          </w:p>
        </w:tc>
      </w:tr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election_sort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сортировки выбором.</w:t>
            </w:r>
          </w:p>
        </w:tc>
      </w:tr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ShellSort)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сортировки Шелла.</w:t>
            </w:r>
          </w:p>
        </w:tc>
      </w:tr>
      <w:tr w:rsidR="00D417FC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hell_sort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сортировки Шелла.</w:t>
            </w:r>
          </w:p>
        </w:tc>
      </w:tr>
    </w:tbl>
    <w:p w:rsidR="00D417FC" w:rsidRDefault="00D417FC" w:rsidP="009C3802">
      <w:pPr>
        <w:ind w:firstLine="0"/>
      </w:pPr>
    </w:p>
    <w:p w:rsidR="00AE3963" w:rsidRPr="00D417FC" w:rsidRDefault="009C3802" w:rsidP="00D417FC">
      <w:pPr>
        <w:suppressAutoHyphens w:val="0"/>
        <w:spacing w:after="160" w:line="259" w:lineRule="auto"/>
        <w:ind w:firstLine="0"/>
        <w:jc w:val="left"/>
      </w:pPr>
      <w:r>
        <w:t xml:space="preserve">Таблица </w:t>
      </w:r>
      <w:r w:rsidR="00571708">
        <w:t>8</w:t>
      </w:r>
      <w:r>
        <w:t xml:space="preserve"> – Функции, составляющие модуль </w:t>
      </w:r>
      <w:r w:rsidR="00D417FC">
        <w:rPr>
          <w:lang w:val="en-US"/>
        </w:rPr>
        <w:t>filework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9C3802" w:rsidTr="009C3802">
        <w:tc>
          <w:tcPr>
            <w:tcW w:w="4672" w:type="dxa"/>
          </w:tcPr>
          <w:p w:rsidR="009C3802" w:rsidRDefault="009C3802" w:rsidP="009C3802">
            <w:pPr>
              <w:ind w:firstLine="0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673" w:type="dxa"/>
          </w:tcPr>
          <w:p w:rsidR="009C3802" w:rsidRDefault="009C3802" w:rsidP="009C3802">
            <w:pPr>
              <w:ind w:firstLine="0"/>
              <w:jc w:val="center"/>
              <w:rPr>
                <w:lang w:val="en-US"/>
              </w:rPr>
            </w:pPr>
            <w:r>
              <w:t>Описание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IsEmpty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Проверяет, пуст ли файл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OpenFile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Открывает файл для чтения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OpenFile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Открывает файл для записи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Filling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олняет матрицу из файла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TestFileFilling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олняет матрицу из указанного файла для тестирования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Input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исывает матрицу в файл.</w:t>
            </w:r>
          </w:p>
        </w:tc>
      </w:tr>
    </w:tbl>
    <w:p w:rsidR="009C3802" w:rsidRDefault="009C3802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D417FC" w:rsidRDefault="00D417FC">
      <w:pPr>
        <w:suppressAutoHyphens w:val="0"/>
        <w:spacing w:after="160" w:line="259" w:lineRule="auto"/>
        <w:ind w:firstLine="0"/>
        <w:jc w:val="left"/>
        <w:rPr>
          <w:rFonts w:eastAsiaTheme="minorEastAsia" w:cs="Mangal"/>
          <w:b/>
          <w:color w:val="000000" w:themeColor="text1"/>
          <w:spacing w:val="15"/>
          <w:szCs w:val="20"/>
        </w:rPr>
      </w:pPr>
      <w:bookmarkStart w:id="22" w:name="_Toc166948279"/>
      <w:r>
        <w:br w:type="page"/>
      </w:r>
    </w:p>
    <w:p w:rsidR="0019567D" w:rsidRPr="0019567D" w:rsidRDefault="009C3802" w:rsidP="0019567D">
      <w:pPr>
        <w:pStyle w:val="af1"/>
      </w:pPr>
      <w:r>
        <w:lastRenderedPageBreak/>
        <w:t>3.8 Тестирование программного комплекса (на примере ввода случайных значений)</w:t>
      </w:r>
      <w:bookmarkEnd w:id="22"/>
    </w:p>
    <w:p w:rsidR="009C3802" w:rsidRDefault="0093364D" w:rsidP="009C3802">
      <w:r>
        <w:t>На рис. 15 представлен запуск программы, приветствие и выбор варианта меню.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2748959"/>
            <wp:effectExtent l="19050" t="0" r="3175" b="0"/>
            <wp:docPr id="1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48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>Рисунок</w:t>
      </w:r>
      <w:r w:rsidR="00C50014">
        <w:t xml:space="preserve"> 1</w:t>
      </w:r>
      <w:r w:rsidR="00E9292C">
        <w:t>5</w:t>
      </w:r>
      <w:r>
        <w:t xml:space="preserve"> - Запуск программы</w:t>
      </w:r>
    </w:p>
    <w:p w:rsidR="009C3802" w:rsidRDefault="009C3802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C3802">
      <w:pPr>
        <w:pStyle w:val="af"/>
      </w:pPr>
    </w:p>
    <w:p w:rsidR="0093364D" w:rsidRDefault="0093364D" w:rsidP="0093364D">
      <w:r>
        <w:lastRenderedPageBreak/>
        <w:t>На рис. 16 представлен запуск программы, мануальный ввод строк и столбцов и матрицы, также вывод результата всех сортировок и таблица их сравнения.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422882" cy="7306574"/>
            <wp:effectExtent l="19050" t="0" r="6368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4523" cy="7308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 xml:space="preserve">Рисунок </w:t>
      </w:r>
      <w:r w:rsidR="00C50014">
        <w:t>1</w:t>
      </w:r>
      <w:r w:rsidR="00E9292C">
        <w:t>6</w:t>
      </w:r>
      <w:r w:rsidR="00C50014">
        <w:t xml:space="preserve"> </w:t>
      </w:r>
      <w:r>
        <w:t>- Заполнение матрицы случайными числами и вывод результата</w:t>
      </w:r>
    </w:p>
    <w:p w:rsidR="009C3802" w:rsidRDefault="009C3802" w:rsidP="009C3802">
      <w:pPr>
        <w:pStyle w:val="af"/>
      </w:pPr>
    </w:p>
    <w:p w:rsidR="0093364D" w:rsidRPr="0093364D" w:rsidRDefault="0093364D" w:rsidP="0093364D">
      <w:r>
        <w:lastRenderedPageBreak/>
        <w:t xml:space="preserve">На рис. 17 и 18 представлено меню выбора сохранения оригинальной матрицы в </w:t>
      </w:r>
      <w:r w:rsidRPr="0093364D">
        <w:rPr>
          <w:rStyle w:val="af8"/>
        </w:rPr>
        <w:t>txt</w:t>
      </w:r>
      <w:r w:rsidRPr="0093364D">
        <w:t xml:space="preserve"> </w:t>
      </w:r>
      <w:r>
        <w:t>файле.</w:t>
      </w:r>
    </w:p>
    <w:p w:rsidR="009C3802" w:rsidRDefault="000B0553" w:rsidP="009C3802">
      <w:pPr>
        <w:pStyle w:val="af"/>
        <w:rPr>
          <w:lang w:val="en-US"/>
        </w:rPr>
      </w:pPr>
      <w:r>
        <w:rPr>
          <w:noProof/>
          <w:lang w:eastAsia="ru-RU" w:bidi="ar-SA"/>
        </w:rPr>
        <w:drawing>
          <wp:inline distT="0" distB="0" distL="0" distR="0">
            <wp:extent cx="3524885" cy="690245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885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 xml:space="preserve">Рисунок </w:t>
      </w:r>
      <w:r w:rsidR="00C50014">
        <w:t>1</w:t>
      </w:r>
      <w:r w:rsidR="00E9292C">
        <w:t>7</w:t>
      </w:r>
      <w:r>
        <w:t xml:space="preserve"> - Сохранение данных в файл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4812607" cy="3857105"/>
            <wp:effectExtent l="19050" t="0" r="7043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385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19567D" w:rsidP="009C3802">
      <w:pPr>
        <w:pStyle w:val="af"/>
      </w:pPr>
      <w:r>
        <w:t>Рисунок</w:t>
      </w:r>
      <w:r w:rsidR="00C50014">
        <w:t xml:space="preserve"> 1</w:t>
      </w:r>
      <w:r w:rsidR="00E9292C">
        <w:t>8</w:t>
      </w:r>
      <w:r w:rsidR="00C50014">
        <w:t xml:space="preserve"> </w:t>
      </w:r>
      <w:r>
        <w:t>- Сохранённые данные</w:t>
      </w:r>
    </w:p>
    <w:p w:rsidR="0093364D" w:rsidRDefault="0093364D" w:rsidP="0093364D">
      <w:pPr>
        <w:ind w:firstLine="0"/>
      </w:pPr>
    </w:p>
    <w:p w:rsidR="0093364D" w:rsidRDefault="0093364D" w:rsidP="0093364D">
      <w:pPr>
        <w:ind w:firstLine="0"/>
      </w:pPr>
      <w:r>
        <w:t>На рис. 19 представлен выход из программы.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1066429"/>
            <wp:effectExtent l="1905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3802">
        <w:t xml:space="preserve">Рисунок </w:t>
      </w:r>
      <w:r w:rsidR="00E9292C">
        <w:t>19</w:t>
      </w:r>
      <w:r w:rsidR="00C50014">
        <w:t xml:space="preserve"> </w:t>
      </w:r>
      <w:r w:rsidR="009C3802">
        <w:t>- Выход из программы</w:t>
      </w: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Pr="0019567D" w:rsidRDefault="0019567D" w:rsidP="0019567D">
      <w:pPr>
        <w:pStyle w:val="10"/>
        <w:rPr>
          <w:b w:val="0"/>
          <w:bCs/>
          <w:sz w:val="24"/>
          <w:szCs w:val="28"/>
        </w:rPr>
      </w:pPr>
      <w:bookmarkStart w:id="23" w:name="_Toc166948280"/>
      <w:r w:rsidRPr="0019567D">
        <w:rPr>
          <w:b w:val="0"/>
          <w:bCs/>
          <w:sz w:val="24"/>
          <w:szCs w:val="28"/>
        </w:rPr>
        <w:t>ХАРАКТЕРИСТИКА ПРОГРАММНОГО И АППАРАТНОГО ОБЕСПЕЧЕНИЯ</w:t>
      </w:r>
      <w:bookmarkEnd w:id="23"/>
    </w:p>
    <w:p w:rsidR="0019567D" w:rsidRDefault="0019567D" w:rsidP="00567BA3"/>
    <w:p w:rsidR="00567BA3" w:rsidRDefault="00567BA3" w:rsidP="00567BA3">
      <w:r>
        <w:t xml:space="preserve">Консольное приложение разработано под управлением операционной системы </w:t>
      </w:r>
      <w:r>
        <w:rPr>
          <w:lang w:val="en-US"/>
        </w:rPr>
        <w:t>Windows</w:t>
      </w:r>
      <w:r w:rsidRPr="00567BA3">
        <w:t xml:space="preserve"> 10. </w:t>
      </w:r>
      <w:r>
        <w:t xml:space="preserve">Средой разработки является </w:t>
      </w:r>
      <w:r>
        <w:rPr>
          <w:lang w:val="en-US"/>
        </w:rPr>
        <w:t>Microsoft</w:t>
      </w:r>
      <w:r w:rsidRPr="00567BA3">
        <w:t xml:space="preserve"> </w:t>
      </w:r>
      <w:r>
        <w:rPr>
          <w:lang w:val="en-US"/>
        </w:rPr>
        <w:t>Visual</w:t>
      </w:r>
      <w:r w:rsidRPr="00567BA3">
        <w:t xml:space="preserve"> </w:t>
      </w:r>
      <w:r>
        <w:rPr>
          <w:lang w:val="en-US"/>
        </w:rPr>
        <w:t>Studio</w:t>
      </w:r>
      <w:r w:rsidRPr="00567BA3">
        <w:t xml:space="preserve"> 20</w:t>
      </w:r>
      <w:r w:rsidR="0095148D">
        <w:t>22</w:t>
      </w:r>
      <w:r w:rsidRPr="00567BA3">
        <w:t xml:space="preserve">. </w:t>
      </w:r>
      <w:r>
        <w:t xml:space="preserve">Структура программного обеспечения представлена на рисунке </w:t>
      </w:r>
      <w:r w:rsidR="005972A5">
        <w:t>21</w:t>
      </w:r>
      <w:r>
        <w:t>.</w:t>
      </w:r>
    </w:p>
    <w:p w:rsidR="0095148D" w:rsidRDefault="0095148D" w:rsidP="0095148D">
      <w:pPr>
        <w:pStyle w:val="af"/>
      </w:pPr>
      <w:r>
        <w:object w:dxaOrig="10548" w:dyaOrig="19380">
          <v:shape id="_x0000_i1033" type="#_x0000_t75" style="width:300.25pt;height:551.55pt" o:ole="">
            <v:imagedata r:id="rId36" o:title=""/>
          </v:shape>
          <o:OLEObject Type="Embed" ProgID="Visio.Drawing.15" ShapeID="_x0000_i1033" DrawAspect="Content" ObjectID="_1778961513" r:id="rId37"/>
        </w:object>
      </w:r>
    </w:p>
    <w:p w:rsidR="0095148D" w:rsidRDefault="0095148D" w:rsidP="0095148D">
      <w:pPr>
        <w:pStyle w:val="af"/>
      </w:pPr>
      <w:r>
        <w:lastRenderedPageBreak/>
        <w:t xml:space="preserve">Рисунок </w:t>
      </w:r>
      <w:r w:rsidR="005972A5">
        <w:t>2</w:t>
      </w:r>
      <w:r w:rsidR="00E9292C">
        <w:t>0</w:t>
      </w:r>
      <w:r w:rsidR="005972A5">
        <w:t xml:space="preserve"> </w:t>
      </w:r>
      <w:r>
        <w:t>– Трёхуровневая структура программного обеспечения</w:t>
      </w:r>
    </w:p>
    <w:p w:rsidR="0095148D" w:rsidRDefault="0095148D" w:rsidP="0095148D">
      <w:pPr>
        <w:pStyle w:val="af"/>
      </w:pPr>
    </w:p>
    <w:p w:rsidR="0095148D" w:rsidRDefault="0095148D" w:rsidP="0095148D">
      <w:pPr>
        <w:pStyle w:val="af"/>
      </w:pPr>
    </w:p>
    <w:p w:rsidR="0095148D" w:rsidRDefault="0095148D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  <w:r>
        <w:rPr>
          <w:szCs w:val="28"/>
        </w:rPr>
        <w:t>Таблица</w:t>
      </w:r>
      <w:r w:rsidRPr="002E234D">
        <w:rPr>
          <w:szCs w:val="28"/>
        </w:rPr>
        <w:t xml:space="preserve"> </w:t>
      </w:r>
      <w:r w:rsidR="00571708">
        <w:rPr>
          <w:szCs w:val="28"/>
        </w:rPr>
        <w:t>9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  <w:r>
        <w:rPr>
          <w:szCs w:val="28"/>
        </w:rPr>
        <w:tab/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30"/>
        <w:gridCol w:w="4096"/>
      </w:tblGrid>
      <w:tr w:rsidR="006E2645" w:rsidRPr="002F59BE" w:rsidTr="00D417FC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:rsidR="006E2645" w:rsidRPr="002F59BE" w:rsidRDefault="006E2645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2F59BE">
              <w:rPr>
                <w:sz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:rsidR="006E2645" w:rsidRPr="002F59BE" w:rsidRDefault="006E2645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2F59BE">
              <w:rPr>
                <w:sz w:val="24"/>
              </w:rPr>
              <w:t>Значение</w:t>
            </w:r>
          </w:p>
        </w:tc>
      </w:tr>
      <w:tr w:rsidR="006E2645" w:rsidRPr="00712AFD" w:rsidTr="00D417FC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:rsidR="006E2645" w:rsidRPr="00712AFD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 w:rsidRPr="00E26D28">
              <w:rPr>
                <w:sz w:val="24"/>
                <w:lang w:val="en-US"/>
              </w:rPr>
              <w:t>Microsoft</w:t>
            </w:r>
            <w:r w:rsidRPr="002F59BE">
              <w:rPr>
                <w:sz w:val="24"/>
              </w:rPr>
              <w:t xml:space="preserve"> </w:t>
            </w:r>
            <w:r w:rsidRPr="00E26D28">
              <w:rPr>
                <w:sz w:val="24"/>
                <w:lang w:val="en-US"/>
              </w:rPr>
              <w:t>Visual</w:t>
            </w:r>
            <w:r w:rsidRPr="002F59BE">
              <w:rPr>
                <w:sz w:val="24"/>
              </w:rPr>
              <w:t xml:space="preserve"> </w:t>
            </w:r>
            <w:r w:rsidRPr="00E26D28">
              <w:rPr>
                <w:sz w:val="24"/>
                <w:lang w:val="en-US"/>
              </w:rPr>
              <w:t>Studio</w:t>
            </w:r>
            <w:r w:rsidRPr="002F59BE">
              <w:rPr>
                <w:sz w:val="24"/>
              </w:rPr>
              <w:t xml:space="preserve"> 20</w:t>
            </w:r>
            <w:r>
              <w:rPr>
                <w:sz w:val="24"/>
                <w:lang w:val="en-US"/>
              </w:rPr>
              <w:t>22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Объектно-ориентированное программирование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nil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nil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C</w:t>
            </w:r>
            <w:r>
              <w:rPr>
                <w:sz w:val="24"/>
              </w:rPr>
              <w:t>++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ходных переменных</w:t>
            </w:r>
          </w:p>
        </w:tc>
        <w:tc>
          <w:tcPr>
            <w:tcW w:w="2196" w:type="pct"/>
          </w:tcPr>
          <w:p w:rsidR="006E2645" w:rsidRPr="002F59BE" w:rsidRDefault="008E604F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:rsidR="006E2645" w:rsidRPr="002F59BE" w:rsidRDefault="00B96D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39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ыходных переменных</w:t>
            </w:r>
          </w:p>
        </w:tc>
        <w:tc>
          <w:tcPr>
            <w:tcW w:w="2196" w:type="pct"/>
          </w:tcPr>
          <w:p w:rsidR="006E2645" w:rsidRPr="002F59BE" w:rsidRDefault="00435584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</w:tr>
      <w:tr w:rsidR="006E2645" w:rsidRPr="002F59BE" w:rsidTr="00D417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6E2645" w:rsidRPr="002F59BE" w:rsidTr="00D417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Default="00B96D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37</w:t>
            </w:r>
          </w:p>
        </w:tc>
      </w:tr>
    </w:tbl>
    <w:p w:rsidR="0095148D" w:rsidRDefault="0095148D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</w:p>
    <w:p w:rsidR="0039500C" w:rsidRDefault="0039500C" w:rsidP="0039500C">
      <w:r>
        <w:t xml:space="preserve">Требования к ЭВМ, необходимой для нормального функционирования программы представлены в таблице </w:t>
      </w:r>
      <w:r w:rsidRPr="0039500C">
        <w:t>9</w:t>
      </w:r>
      <w:r>
        <w:t>.</w:t>
      </w:r>
    </w:p>
    <w:p w:rsidR="0039500C" w:rsidRPr="00E26D28" w:rsidRDefault="0039500C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</w:p>
    <w:p w:rsidR="0039500C" w:rsidRPr="00E26D28" w:rsidRDefault="0039500C" w:rsidP="0039500C">
      <w:pPr>
        <w:spacing w:line="360" w:lineRule="auto"/>
        <w:ind w:firstLine="0"/>
        <w:rPr>
          <w:szCs w:val="28"/>
        </w:rPr>
      </w:pPr>
      <w:r>
        <w:rPr>
          <w:szCs w:val="28"/>
        </w:rPr>
        <w:t xml:space="preserve">Таблица </w:t>
      </w:r>
      <w:r w:rsidR="00571708">
        <w:rPr>
          <w:szCs w:val="28"/>
        </w:rPr>
        <w:t>10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4"/>
        <w:gridCol w:w="4113"/>
      </w:tblGrid>
      <w:tr w:rsidR="0039500C" w:rsidRPr="00D75A74" w:rsidTr="00D417FC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:rsidR="0039500C" w:rsidRPr="00E26D28" w:rsidRDefault="0039500C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E26D28">
              <w:rPr>
                <w:sz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:rsidR="0039500C" w:rsidRPr="00E26D28" w:rsidRDefault="0039500C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E26D28">
              <w:rPr>
                <w:sz w:val="24"/>
              </w:rPr>
              <w:t>Значение</w:t>
            </w:r>
          </w:p>
        </w:tc>
      </w:tr>
      <w:tr w:rsidR="0039500C" w:rsidRPr="00D75A74" w:rsidTr="00D417FC">
        <w:tc>
          <w:tcPr>
            <w:tcW w:w="2802" w:type="pct"/>
            <w:tcBorders>
              <w:top w:val="single" w:sz="18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Персональный компьютер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8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бъем внешней памяти, ГБ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76</w:t>
            </w:r>
          </w:p>
        </w:tc>
      </w:tr>
      <w:tr w:rsidR="0039500C" w:rsidRPr="00D75A74" w:rsidTr="00D417FC">
        <w:tc>
          <w:tcPr>
            <w:tcW w:w="2802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:rsidR="0039500C" w:rsidRPr="00E26D28" w:rsidRDefault="0039500C" w:rsidP="00D417FC">
            <w:pPr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монитор с разрешением </w:t>
            </w:r>
            <w:r w:rsidR="00D417FC" w:rsidRPr="00D417FC">
              <w:rPr>
                <w:color w:val="000000"/>
                <w:sz w:val="24"/>
                <w:shd w:val="clear" w:color="auto" w:fill="FFFFFF"/>
              </w:rPr>
              <w:t>1920</w:t>
            </w:r>
            <w:r w:rsidRPr="00E26D28">
              <w:rPr>
                <w:sz w:val="24"/>
              </w:rPr>
              <w:t xml:space="preserve"> 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× </w:t>
            </w:r>
            <w:r w:rsidR="00D417FC" w:rsidRPr="00D417FC">
              <w:rPr>
                <w:color w:val="000000"/>
                <w:sz w:val="24"/>
                <w:shd w:val="clear" w:color="auto" w:fill="FFFFFF"/>
              </w:rPr>
              <w:t>1080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 пикселей</w:t>
            </w:r>
          </w:p>
        </w:tc>
      </w:tr>
      <w:tr w:rsidR="0039500C" w:rsidRPr="00D75A74" w:rsidTr="00D417FC">
        <w:tc>
          <w:tcPr>
            <w:tcW w:w="2802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Windows 10</w:t>
            </w:r>
          </w:p>
        </w:tc>
      </w:tr>
    </w:tbl>
    <w:p w:rsidR="0039500C" w:rsidRDefault="0039500C" w:rsidP="0039500C">
      <w:pPr>
        <w:ind w:firstLine="0"/>
      </w:pPr>
    </w:p>
    <w:p w:rsidR="0039500C" w:rsidRDefault="0039500C">
      <w:pPr>
        <w:suppressAutoHyphens w:val="0"/>
        <w:spacing w:after="160" w:line="259" w:lineRule="auto"/>
        <w:ind w:firstLine="0"/>
        <w:jc w:val="left"/>
      </w:pPr>
      <w:r>
        <w:lastRenderedPageBreak/>
        <w:br w:type="page"/>
      </w:r>
    </w:p>
    <w:p w:rsidR="0095148D" w:rsidRDefault="00FB3E99" w:rsidP="0039500C">
      <w:pPr>
        <w:pStyle w:val="10"/>
        <w:ind w:firstLine="0"/>
        <w:jc w:val="center"/>
        <w:rPr>
          <w:b w:val="0"/>
          <w:bCs/>
        </w:rPr>
      </w:pPr>
      <w:bookmarkStart w:id="24" w:name="_Toc166948281"/>
      <w:r>
        <w:rPr>
          <w:b w:val="0"/>
          <w:bCs/>
        </w:rPr>
        <w:lastRenderedPageBreak/>
        <w:t>ВЫВОДЫ ПО КУРСОВОМУ ПРОЕКТУ</w:t>
      </w:r>
      <w:bookmarkEnd w:id="24"/>
    </w:p>
    <w:p w:rsidR="0039500C" w:rsidRDefault="0039500C" w:rsidP="0039500C">
      <w:r>
        <w:t>В рамках курсового проекта был разработан программный комплекс, демонстрирующий принципы полиморфизма на примере сортировки матриц. Для достижения цели были реализованы и сравнены пять методов сортировки: пузырьковая, выбором, вставки, Шелла и быстрая.</w:t>
      </w:r>
    </w:p>
    <w:p w:rsidR="004A71BB" w:rsidRDefault="004A71BB" w:rsidP="0039500C"/>
    <w:p w:rsidR="0039500C" w:rsidRDefault="0039500C" w:rsidP="0039500C">
      <w:r>
        <w:t>Сравнительный анализ показал, что быстрая сортировка в большинстве случаев является наиболее эффективным методом для обработки матриц большого размера. Сортировка Шелла также показала хорошие результаты, особенно при сортировке матриц среднего размера. Традиционные методы, такие как пузырьковая, выбором и вставками, оказались менее эффективными, но их простота и наглядность были полезны для демонстрации основных концепций полиморфизма.</w:t>
      </w:r>
    </w:p>
    <w:p w:rsidR="00A83503" w:rsidRDefault="0039500C" w:rsidP="000B0553">
      <w:r>
        <w:t xml:space="preserve">Разработанное консольное приложение успешно демонстрирует использование различных алгоритмов сортировки и принципов полиморфизма. </w:t>
      </w:r>
    </w:p>
    <w:p w:rsidR="00A83503" w:rsidRPr="00A83503" w:rsidRDefault="00A83503" w:rsidP="00A83503">
      <w:pPr>
        <w:pStyle w:val="10"/>
        <w:ind w:firstLine="0"/>
        <w:jc w:val="center"/>
        <w:rPr>
          <w:b w:val="0"/>
          <w:bCs/>
        </w:rPr>
      </w:pPr>
      <w:r>
        <w:br w:type="page"/>
      </w:r>
      <w:bookmarkStart w:id="25" w:name="_Toc166948282"/>
      <w:r w:rsidR="00FB3E99">
        <w:rPr>
          <w:b w:val="0"/>
          <w:bCs/>
        </w:rPr>
        <w:lastRenderedPageBreak/>
        <w:t>СПИСОК ИСПОЛЬЗУЕМЫХ ИСТОЧНИКОВ</w:t>
      </w:r>
      <w:bookmarkEnd w:id="25"/>
    </w:p>
    <w:p w:rsidR="00A83503" w:rsidRDefault="00A83503" w:rsidP="00A83503">
      <w:pPr>
        <w:ind w:firstLine="0"/>
        <w:rPr>
          <w:color w:val="001A34"/>
          <w:shd w:val="clear" w:color="auto" w:fill="FFFFFF"/>
        </w:rPr>
      </w:pPr>
      <w:r w:rsidRPr="00887144">
        <w:t xml:space="preserve">1 </w:t>
      </w:r>
      <w:r w:rsidRPr="00706C56">
        <w:rPr>
          <w:lang w:eastAsia="ru-RU"/>
        </w:rPr>
        <w:t>Лафоре, Р. Объектно-ориентированное программирование в C++</w:t>
      </w:r>
      <w:r>
        <w:rPr>
          <w:lang w:eastAsia="ru-RU"/>
        </w:rPr>
        <w:t xml:space="preserve"> </w:t>
      </w:r>
      <w:r w:rsidRPr="00706C56">
        <w:rPr>
          <w:lang w:eastAsia="ru-RU"/>
        </w:rPr>
        <w:t>/ Р</w:t>
      </w:r>
      <w:r>
        <w:rPr>
          <w:lang w:eastAsia="ru-RU"/>
        </w:rPr>
        <w:t>.</w:t>
      </w:r>
      <w:r w:rsidRPr="00706C56">
        <w:rPr>
          <w:lang w:eastAsia="ru-RU"/>
        </w:rPr>
        <w:t xml:space="preserve"> Лафоре. – 4-е изд. – </w:t>
      </w:r>
      <w:r>
        <w:rPr>
          <w:lang w:eastAsia="ru-RU"/>
        </w:rPr>
        <w:t xml:space="preserve">Санкт-Петербург </w:t>
      </w:r>
      <w:r w:rsidRPr="00706C56">
        <w:rPr>
          <w:lang w:eastAsia="ru-RU"/>
        </w:rPr>
        <w:t xml:space="preserve">: </w:t>
      </w:r>
      <w:r>
        <w:rPr>
          <w:lang w:eastAsia="ru-RU"/>
        </w:rPr>
        <w:t>Питер</w:t>
      </w:r>
      <w:r w:rsidRPr="00706C56">
        <w:rPr>
          <w:lang w:eastAsia="ru-RU"/>
        </w:rPr>
        <w:t xml:space="preserve">, 2022. – 928 с. – </w:t>
      </w:r>
      <w:r w:rsidRPr="00706C56">
        <w:rPr>
          <w:lang w:val="en-US" w:eastAsia="ru-RU"/>
        </w:rPr>
        <w:t>ISBN</w:t>
      </w:r>
      <w:r w:rsidRPr="00706C56">
        <w:rPr>
          <w:lang w:eastAsia="ru-RU"/>
        </w:rPr>
        <w:t xml:space="preserve"> </w:t>
      </w:r>
      <w:r w:rsidRPr="00706C56">
        <w:rPr>
          <w:color w:val="001A34"/>
          <w:shd w:val="clear" w:color="auto" w:fill="FFFFFF"/>
        </w:rPr>
        <w:t>978-5-4461-0927-2</w:t>
      </w:r>
      <w:r>
        <w:rPr>
          <w:color w:val="001A34"/>
          <w:shd w:val="clear" w:color="auto" w:fill="FFFFFF"/>
        </w:rPr>
        <w:t>.</w:t>
      </w:r>
    </w:p>
    <w:p w:rsidR="00A83503" w:rsidRPr="004C127D" w:rsidRDefault="00A83503" w:rsidP="00A83503">
      <w:pPr>
        <w:ind w:firstLine="0"/>
        <w:rPr>
          <w:highlight w:val="yellow"/>
          <w:lang w:eastAsia="ru-RU"/>
        </w:rPr>
      </w:pPr>
      <w:r w:rsidRPr="00887144">
        <w:t xml:space="preserve">2 </w:t>
      </w:r>
      <w:r w:rsidRPr="00BE33F3">
        <w:rPr>
          <w:lang w:eastAsia="ru-RU"/>
        </w:rPr>
        <w:t>Липпман, С. Б. Язык программирования С++. Базовый курс: книга / С</w:t>
      </w:r>
      <w:r>
        <w:rPr>
          <w:lang w:eastAsia="ru-RU"/>
        </w:rPr>
        <w:t>.</w:t>
      </w:r>
      <w:r w:rsidRPr="00BE33F3">
        <w:rPr>
          <w:lang w:eastAsia="ru-RU"/>
        </w:rPr>
        <w:t xml:space="preserve"> Б. Липпман,</w:t>
      </w:r>
      <w:r>
        <w:rPr>
          <w:lang w:eastAsia="ru-RU"/>
        </w:rPr>
        <w:t xml:space="preserve"> Ж. Лажойе, Б. Э. Му</w:t>
      </w:r>
      <w:r w:rsidRPr="00233CF9">
        <w:rPr>
          <w:lang w:eastAsia="ru-RU"/>
        </w:rPr>
        <w:t>.</w:t>
      </w:r>
      <w:r w:rsidRPr="00BE33F3">
        <w:rPr>
          <w:lang w:eastAsia="ru-RU"/>
        </w:rPr>
        <w:t xml:space="preserve"> </w:t>
      </w:r>
      <w:r>
        <w:rPr>
          <w:lang w:eastAsia="ru-RU"/>
        </w:rPr>
        <w:t>–</w:t>
      </w:r>
      <w:r w:rsidRPr="00BE33F3">
        <w:rPr>
          <w:lang w:eastAsia="ru-RU"/>
        </w:rPr>
        <w:t xml:space="preserve"> 5-е изд. – </w:t>
      </w:r>
      <w:r>
        <w:rPr>
          <w:lang w:eastAsia="ru-RU"/>
        </w:rPr>
        <w:t xml:space="preserve">Москва </w:t>
      </w:r>
      <w:r w:rsidRPr="00BE33F3">
        <w:rPr>
          <w:lang w:eastAsia="ru-RU"/>
        </w:rPr>
        <w:t xml:space="preserve">: Вильямс, 2019. – 1120 с. – </w:t>
      </w:r>
      <w:r w:rsidRPr="00BE33F3">
        <w:rPr>
          <w:lang w:val="en-US" w:eastAsia="ru-RU"/>
        </w:rPr>
        <w:t>ISBN</w:t>
      </w:r>
      <w:r w:rsidRPr="00BE33F3">
        <w:rPr>
          <w:lang w:eastAsia="ru-RU"/>
        </w:rPr>
        <w:t xml:space="preserve"> 987-5-8459-1839-0.</w:t>
      </w:r>
    </w:p>
    <w:p w:rsidR="00A83503" w:rsidRPr="000E00BA" w:rsidRDefault="00A83503" w:rsidP="00A83503">
      <w:pPr>
        <w:ind w:firstLine="0"/>
        <w:rPr>
          <w:color w:val="111111"/>
          <w:highlight w:val="yellow"/>
        </w:rPr>
      </w:pPr>
      <w:r>
        <w:rPr>
          <w:color w:val="111111"/>
        </w:rPr>
        <w:t xml:space="preserve">3 </w:t>
      </w:r>
      <w:r w:rsidRPr="002B11B1">
        <w:rPr>
          <w:color w:val="111111"/>
        </w:rPr>
        <w:t>Хомоненко, А.</w:t>
      </w:r>
      <w:r>
        <w:rPr>
          <w:color w:val="111111"/>
        </w:rPr>
        <w:t xml:space="preserve"> Д.</w:t>
      </w:r>
      <w:r w:rsidRPr="002B11B1">
        <w:rPr>
          <w:color w:val="111111"/>
        </w:rPr>
        <w:t xml:space="preserve"> Visual C++ на примерах: книга / А. Д. Хомоненко, Г. Ф. Довбуш. – Санкт-Петербург</w:t>
      </w:r>
      <w:r>
        <w:rPr>
          <w:color w:val="111111"/>
        </w:rPr>
        <w:t xml:space="preserve"> </w:t>
      </w:r>
      <w:r w:rsidRPr="002B11B1">
        <w:rPr>
          <w:color w:val="111111"/>
        </w:rPr>
        <w:t xml:space="preserve">: БХВ-Петербург, 2007. – 528 с. – </w:t>
      </w:r>
      <w:r w:rsidRPr="002B11B1">
        <w:rPr>
          <w:color w:val="111111"/>
          <w:lang w:val="en-US"/>
        </w:rPr>
        <w:t>ISBN</w:t>
      </w:r>
      <w:r w:rsidRPr="002B11B1">
        <w:rPr>
          <w:color w:val="111111"/>
        </w:rPr>
        <w:t xml:space="preserve"> </w:t>
      </w:r>
      <w:r w:rsidRPr="00233CF9">
        <w:t>978-5-94157-918-1</w:t>
      </w:r>
      <w:r w:rsidRPr="00650FB7">
        <w:rPr>
          <w:color w:val="111111"/>
        </w:rPr>
        <w:t>.</w:t>
      </w:r>
    </w:p>
    <w:p w:rsidR="00A83503" w:rsidRDefault="00A83503" w:rsidP="00A83503">
      <w:pPr>
        <w:ind w:firstLine="0"/>
      </w:pPr>
      <w:r>
        <w:t xml:space="preserve">4 Павловская, Т. А.  </w:t>
      </w:r>
      <w:r w:rsidRPr="000E00BA">
        <w:t>С/С++. Программирование на языке высокого уровня / Т. А. Павловская. — С</w:t>
      </w:r>
      <w:r>
        <w:t>анкт-Петербург</w:t>
      </w:r>
      <w:r w:rsidRPr="000E00BA">
        <w:t>: Питер, 20</w:t>
      </w:r>
      <w:r>
        <w:t>21</w:t>
      </w:r>
      <w:r w:rsidRPr="000E00BA">
        <w:t>. — 461 с.</w:t>
      </w:r>
      <w:r>
        <w:t xml:space="preserve"> – </w:t>
      </w:r>
      <w:r w:rsidRPr="000E00BA">
        <w:t>ISBN</w:t>
      </w:r>
      <w:r>
        <w:t xml:space="preserve"> 978-5-4461-3916-3.</w:t>
      </w:r>
    </w:p>
    <w:p w:rsidR="00A83503" w:rsidRDefault="00A83503" w:rsidP="00A83503">
      <w:pPr>
        <w:ind w:firstLine="0"/>
        <w:rPr>
          <w:color w:val="001A34"/>
          <w:shd w:val="clear" w:color="auto" w:fill="FFFFFF"/>
        </w:rPr>
      </w:pPr>
      <w:r>
        <w:t xml:space="preserve">5 Прата, С. Язык программирования С++. Лекции и упражнения / С. Прата. – 6-е издание - </w:t>
      </w:r>
      <w:r>
        <w:rPr>
          <w:lang w:eastAsia="ru-RU"/>
        </w:rPr>
        <w:t xml:space="preserve">Москва </w:t>
      </w:r>
      <w:r w:rsidRPr="00BE33F3">
        <w:rPr>
          <w:lang w:eastAsia="ru-RU"/>
        </w:rPr>
        <w:t xml:space="preserve">: </w:t>
      </w:r>
      <w:r>
        <w:rPr>
          <w:lang w:eastAsia="ru-RU"/>
        </w:rPr>
        <w:t>Диалектика (</w:t>
      </w:r>
      <w:r w:rsidRPr="00BE33F3">
        <w:rPr>
          <w:lang w:eastAsia="ru-RU"/>
        </w:rPr>
        <w:t>Вильямс</w:t>
      </w:r>
      <w:r>
        <w:rPr>
          <w:lang w:eastAsia="ru-RU"/>
        </w:rPr>
        <w:t>)</w:t>
      </w:r>
      <w:r w:rsidRPr="0038301C">
        <w:rPr>
          <w:lang w:eastAsia="ru-RU"/>
        </w:rPr>
        <w:t>,</w:t>
      </w:r>
      <w:r>
        <w:rPr>
          <w:lang w:eastAsia="ru-RU"/>
        </w:rPr>
        <w:t xml:space="preserve"> 2020. – 1248</w:t>
      </w:r>
      <w:r w:rsidRPr="0038301C">
        <w:rPr>
          <w:lang w:eastAsia="ru-RU"/>
        </w:rPr>
        <w:t xml:space="preserve"> </w:t>
      </w:r>
      <w:r>
        <w:rPr>
          <w:lang w:eastAsia="ru-RU"/>
        </w:rPr>
        <w:t xml:space="preserve">с. – </w:t>
      </w:r>
      <w:r>
        <w:rPr>
          <w:lang w:val="en-US" w:eastAsia="ru-RU"/>
        </w:rPr>
        <w:t>ISBN</w:t>
      </w:r>
      <w:r w:rsidRPr="005D217F">
        <w:rPr>
          <w:lang w:eastAsia="ru-RU"/>
        </w:rPr>
        <w:t xml:space="preserve"> </w:t>
      </w:r>
      <w:r w:rsidRPr="005D217F">
        <w:rPr>
          <w:color w:val="001A34"/>
          <w:shd w:val="clear" w:color="auto" w:fill="FFFFFF"/>
        </w:rPr>
        <w:t>978-5-907114-00-5.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6 MATRIXCALC : онлайн калькулятор векторов : сайт. – URL: </w:t>
      </w:r>
      <w:hyperlink r:id="rId38" w:tgtFrame="_new" w:history="1">
        <w:r w:rsidRPr="00DA6071">
          <w:rPr>
            <w:rStyle w:val="a8"/>
            <w:shd w:val="clear" w:color="auto" w:fill="FFFFFF"/>
          </w:rPr>
          <w:t>https://matrixcalc.org/ru/vectors.html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7 MATHCAD SOFTWARE : программное обеспечение для математических расчетов : сайт. – URL: </w:t>
      </w:r>
      <w:hyperlink r:id="rId39" w:tgtFrame="_new" w:history="1">
        <w:r w:rsidRPr="00DA6071">
          <w:rPr>
            <w:rStyle w:val="a8"/>
            <w:shd w:val="clear" w:color="auto" w:fill="FFFFFF"/>
          </w:rPr>
          <w:t>https://mathcadsoftware.com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8 MAPLESOFT : математическое программное обеспечение : сайт. – URL: </w:t>
      </w:r>
      <w:hyperlink r:id="rId40" w:tgtFrame="_new" w:history="1">
        <w:r w:rsidRPr="00DA6071">
          <w:rPr>
            <w:rStyle w:val="a8"/>
            <w:shd w:val="clear" w:color="auto" w:fill="FFFFFF"/>
          </w:rPr>
          <w:t>https://www.maplesoft.com/products/Maple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9 VISUAL STUDIO : интегрированная среда разработки : сайт. – URL: </w:t>
      </w:r>
      <w:hyperlink r:id="rId41" w:tgtFrame="_new" w:history="1">
        <w:r w:rsidRPr="00DA6071">
          <w:rPr>
            <w:rStyle w:val="a8"/>
            <w:shd w:val="clear" w:color="auto" w:fill="FFFFFF"/>
          </w:rPr>
          <w:t>https://visualstudio.microsoft.com/ru/vs/community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10 ECLIPSE IDE : интегрированная среда разработки : сайт. – URL: </w:t>
      </w:r>
      <w:hyperlink r:id="rId42" w:tgtFrame="_new" w:history="1">
        <w:r w:rsidRPr="00DA6071">
          <w:rPr>
            <w:rStyle w:val="a8"/>
            <w:shd w:val="clear" w:color="auto" w:fill="FFFFFF"/>
          </w:rPr>
          <w:t>https://eclipseide.org/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11 XCODE : интегрированная среда разработки от Apple : сайт. – URL: </w:t>
      </w:r>
      <w:hyperlink r:id="rId43" w:tgtFrame="_new" w:history="1">
        <w:r w:rsidRPr="00DA6071">
          <w:rPr>
            <w:rStyle w:val="a8"/>
            <w:shd w:val="clear" w:color="auto" w:fill="FFFFFF"/>
          </w:rPr>
          <w:t>https://developer.apple.com/xcode/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DA6071" w:rsidRPr="00DA6071" w:rsidRDefault="00DA6071" w:rsidP="00DA6071">
      <w:pPr>
        <w:ind w:firstLine="0"/>
        <w:rPr>
          <w:color w:val="001A34"/>
          <w:shd w:val="clear" w:color="auto" w:fill="FFFFFF"/>
        </w:rPr>
      </w:pPr>
      <w:r w:rsidRPr="00DA6071">
        <w:rPr>
          <w:color w:val="001A34"/>
          <w:shd w:val="clear" w:color="auto" w:fill="FFFFFF"/>
        </w:rPr>
        <w:t xml:space="preserve">12 MICROSOFT SUPPORT : служба поддержки Microsoft Windows : сайт. – URL: </w:t>
      </w:r>
      <w:hyperlink r:id="rId44" w:tgtFrame="_new" w:history="1">
        <w:r w:rsidRPr="00DA6071">
          <w:rPr>
            <w:rStyle w:val="a8"/>
            <w:shd w:val="clear" w:color="auto" w:fill="FFFFFF"/>
          </w:rPr>
          <w:t>https://support.microsoft.com/ru-ru/windows</w:t>
        </w:r>
      </w:hyperlink>
      <w:r w:rsidRPr="00DA6071">
        <w:rPr>
          <w:color w:val="001A34"/>
          <w:shd w:val="clear" w:color="auto" w:fill="FFFFFF"/>
        </w:rPr>
        <w:t xml:space="preserve"> (дата обращения: 03.06.2024)</w:t>
      </w:r>
    </w:p>
    <w:p w:rsidR="00A83503" w:rsidRPr="00A83503" w:rsidRDefault="00A83503" w:rsidP="00A83503"/>
    <w:sectPr w:rsidR="00A83503" w:rsidRPr="00A83503" w:rsidSect="00ED70C5">
      <w:footerReference w:type="default" r:id="rId45"/>
      <w:footerReference w:type="first" r:id="rId4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68B4" w:rsidRDefault="00B968B4" w:rsidP="00ED70C5">
      <w:r>
        <w:separator/>
      </w:r>
    </w:p>
  </w:endnote>
  <w:endnote w:type="continuationSeparator" w:id="0">
    <w:p w:rsidR="00B968B4" w:rsidRDefault="00B968B4" w:rsidP="00ED70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2422438"/>
      <w:docPartObj>
        <w:docPartGallery w:val="Page Numbers (Bottom of Page)"/>
        <w:docPartUnique/>
      </w:docPartObj>
    </w:sdtPr>
    <w:sdtContent>
      <w:p w:rsidR="00650FF2" w:rsidRDefault="00650FF2">
        <w:pPr>
          <w:pStyle w:val="a5"/>
          <w:jc w:val="center"/>
        </w:pPr>
        <w:fldSimple w:instr="PAGE   \* MERGEFORMAT">
          <w:r w:rsidR="0093364D">
            <w:rPr>
              <w:noProof/>
            </w:rPr>
            <w:t>27</w:t>
          </w:r>
        </w:fldSimple>
      </w:p>
    </w:sdtContent>
  </w:sdt>
  <w:p w:rsidR="00650FF2" w:rsidRDefault="00650FF2" w:rsidP="00ED70C5">
    <w:pPr>
      <w:pStyle w:val="a5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FF2" w:rsidRDefault="00650FF2" w:rsidP="00ED70C5">
    <w:pPr>
      <w:pStyle w:val="a5"/>
      <w:jc w:val="center"/>
    </w:pPr>
    <w:r>
      <w:t>Санкт-Петербург</w:t>
    </w:r>
  </w:p>
  <w:p w:rsidR="00650FF2" w:rsidRDefault="00650FF2" w:rsidP="00ED70C5">
    <w:pPr>
      <w:pStyle w:val="a5"/>
      <w:jc w:val="center"/>
    </w:pPr>
    <w:r>
      <w:t>2024</w:t>
    </w:r>
  </w:p>
  <w:p w:rsidR="00650FF2" w:rsidRDefault="00650FF2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68B4" w:rsidRDefault="00B968B4" w:rsidP="00ED70C5">
      <w:r>
        <w:separator/>
      </w:r>
    </w:p>
  </w:footnote>
  <w:footnote w:type="continuationSeparator" w:id="0">
    <w:p w:rsidR="00B968B4" w:rsidRDefault="00B968B4" w:rsidP="00ED70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2083D"/>
    <w:multiLevelType w:val="hybridMultilevel"/>
    <w:tmpl w:val="637ADE4E"/>
    <w:lvl w:ilvl="0" w:tplc="67AA821E">
      <w:start w:val="1"/>
      <w:numFmt w:val="decimal"/>
      <w:lvlText w:val="%1.1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">
    <w:nsid w:val="057F0AFD"/>
    <w:multiLevelType w:val="hybridMultilevel"/>
    <w:tmpl w:val="1BE686DC"/>
    <w:lvl w:ilvl="0" w:tplc="8A72CB4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B9A41FE"/>
    <w:multiLevelType w:val="multilevel"/>
    <w:tmpl w:val="F0F8E2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E352987"/>
    <w:multiLevelType w:val="hybridMultilevel"/>
    <w:tmpl w:val="D1BA5DD4"/>
    <w:lvl w:ilvl="0" w:tplc="0419000F">
      <w:start w:val="1"/>
      <w:numFmt w:val="decimal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4">
    <w:nsid w:val="144005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62B1CB0"/>
    <w:multiLevelType w:val="hybridMultilevel"/>
    <w:tmpl w:val="63FAD038"/>
    <w:lvl w:ilvl="0" w:tplc="0C3809A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85938CB"/>
    <w:multiLevelType w:val="multilevel"/>
    <w:tmpl w:val="05DC46CC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lvlText w:val="%2)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>
    <w:nsid w:val="1D3F2F31"/>
    <w:multiLevelType w:val="hybridMultilevel"/>
    <w:tmpl w:val="597C4290"/>
    <w:lvl w:ilvl="0" w:tplc="67AA821E">
      <w:start w:val="1"/>
      <w:numFmt w:val="decimal"/>
      <w:lvlText w:val="%1.1"/>
      <w:lvlJc w:val="left"/>
      <w:pPr>
        <w:ind w:left="17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353DC8"/>
    <w:multiLevelType w:val="hybridMultilevel"/>
    <w:tmpl w:val="564C11EC"/>
    <w:lvl w:ilvl="0" w:tplc="A6FC910E">
      <w:start w:val="1"/>
      <w:numFmt w:val="decimal"/>
      <w:lvlText w:val="2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476B56"/>
    <w:multiLevelType w:val="multilevel"/>
    <w:tmpl w:val="1EFCED96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>
    <w:nsid w:val="39926390"/>
    <w:multiLevelType w:val="hybridMultilevel"/>
    <w:tmpl w:val="C302D5D6"/>
    <w:lvl w:ilvl="0" w:tplc="5462C4FC">
      <w:start w:val="1"/>
      <w:numFmt w:val="decimal"/>
      <w:lvlText w:val="1.%1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1">
    <w:nsid w:val="3A5646C3"/>
    <w:multiLevelType w:val="hybridMultilevel"/>
    <w:tmpl w:val="C70A6614"/>
    <w:lvl w:ilvl="0" w:tplc="0C3809A2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C665FDB"/>
    <w:multiLevelType w:val="hybridMultilevel"/>
    <w:tmpl w:val="FD66CCB0"/>
    <w:lvl w:ilvl="0" w:tplc="F14A4B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F1C6549"/>
    <w:multiLevelType w:val="hybridMultilevel"/>
    <w:tmpl w:val="83A83F14"/>
    <w:lvl w:ilvl="0" w:tplc="5462C4FC">
      <w:start w:val="1"/>
      <w:numFmt w:val="decimal"/>
      <w:lvlText w:val="1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>
    <w:nsid w:val="47931C2E"/>
    <w:multiLevelType w:val="hybridMultilevel"/>
    <w:tmpl w:val="A330F1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A8261F"/>
    <w:multiLevelType w:val="hybridMultilevel"/>
    <w:tmpl w:val="3CAC2662"/>
    <w:lvl w:ilvl="0" w:tplc="0C3809A2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BDB637B"/>
    <w:multiLevelType w:val="hybridMultilevel"/>
    <w:tmpl w:val="C5C81B8A"/>
    <w:lvl w:ilvl="0" w:tplc="B6383A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4C551A1"/>
    <w:multiLevelType w:val="hybridMultilevel"/>
    <w:tmpl w:val="BADC26C2"/>
    <w:lvl w:ilvl="0" w:tplc="0C3809A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61403B"/>
    <w:multiLevelType w:val="hybridMultilevel"/>
    <w:tmpl w:val="210C48BA"/>
    <w:lvl w:ilvl="0" w:tplc="1576917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9ED1F5C"/>
    <w:multiLevelType w:val="hybridMultilevel"/>
    <w:tmpl w:val="ABCAE284"/>
    <w:lvl w:ilvl="0" w:tplc="0C3809A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F38387E"/>
    <w:multiLevelType w:val="hybridMultilevel"/>
    <w:tmpl w:val="5DF87CC8"/>
    <w:lvl w:ilvl="0" w:tplc="B9265C7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60A019D7"/>
    <w:multiLevelType w:val="multilevel"/>
    <w:tmpl w:val="B2F4E37E"/>
    <w:styleLink w:val="1"/>
    <w:lvl w:ilvl="0">
      <w:start w:val="1"/>
      <w:numFmt w:val="decimal"/>
      <w:lvlText w:val="%1.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>
    <w:nsid w:val="6AA204E5"/>
    <w:multiLevelType w:val="multilevel"/>
    <w:tmpl w:val="B2F4E37E"/>
    <w:numStyleLink w:val="1"/>
  </w:abstractNum>
  <w:abstractNum w:abstractNumId="23">
    <w:nsid w:val="6EA73BE8"/>
    <w:multiLevelType w:val="hybridMultilevel"/>
    <w:tmpl w:val="E0800EC0"/>
    <w:lvl w:ilvl="0" w:tplc="0419000F">
      <w:start w:val="1"/>
      <w:numFmt w:val="decimal"/>
      <w:lvlText w:val="%1.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24">
    <w:nsid w:val="794F2F04"/>
    <w:multiLevelType w:val="hybridMultilevel"/>
    <w:tmpl w:val="F094FDB2"/>
    <w:lvl w:ilvl="0" w:tplc="0C3809A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7D3A7D36"/>
    <w:multiLevelType w:val="hybridMultilevel"/>
    <w:tmpl w:val="DE2E3A0E"/>
    <w:lvl w:ilvl="0" w:tplc="4222A162">
      <w:start w:val="4"/>
      <w:numFmt w:val="bullet"/>
      <w:lvlText w:val="-"/>
      <w:lvlJc w:val="left"/>
      <w:pPr>
        <w:ind w:left="1097" w:hanging="360"/>
      </w:pPr>
      <w:rPr>
        <w:rFonts w:ascii="Times New Roman" w:eastAsia="SimSu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1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5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7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9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1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3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57" w:hanging="360"/>
      </w:pPr>
      <w:rPr>
        <w:rFonts w:ascii="Wingdings" w:hAnsi="Wingdings" w:hint="default"/>
      </w:rPr>
    </w:lvl>
  </w:abstractNum>
  <w:abstractNum w:abstractNumId="26">
    <w:nsid w:val="7F12277D"/>
    <w:multiLevelType w:val="multilevel"/>
    <w:tmpl w:val="1EFCED96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14"/>
  </w:num>
  <w:num w:numId="2">
    <w:abstractNumId w:val="16"/>
  </w:num>
  <w:num w:numId="3">
    <w:abstractNumId w:val="12"/>
  </w:num>
  <w:num w:numId="4">
    <w:abstractNumId w:val="25"/>
  </w:num>
  <w:num w:numId="5">
    <w:abstractNumId w:val="1"/>
  </w:num>
  <w:num w:numId="6">
    <w:abstractNumId w:val="20"/>
  </w:num>
  <w:num w:numId="7">
    <w:abstractNumId w:val="25"/>
  </w:num>
  <w:num w:numId="8">
    <w:abstractNumId w:val="23"/>
  </w:num>
  <w:num w:numId="9">
    <w:abstractNumId w:val="4"/>
  </w:num>
  <w:num w:numId="10">
    <w:abstractNumId w:val="21"/>
  </w:num>
  <w:num w:numId="11">
    <w:abstractNumId w:val="22"/>
  </w:num>
  <w:num w:numId="12">
    <w:abstractNumId w:val="3"/>
  </w:num>
  <w:num w:numId="13">
    <w:abstractNumId w:val="7"/>
  </w:num>
  <w:num w:numId="14">
    <w:abstractNumId w:val="0"/>
  </w:num>
  <w:num w:numId="15">
    <w:abstractNumId w:val="13"/>
  </w:num>
  <w:num w:numId="16">
    <w:abstractNumId w:val="10"/>
  </w:num>
  <w:num w:numId="17">
    <w:abstractNumId w:val="8"/>
  </w:num>
  <w:num w:numId="18">
    <w:abstractNumId w:val="9"/>
  </w:num>
  <w:num w:numId="19">
    <w:abstractNumId w:val="18"/>
  </w:num>
  <w:num w:numId="20">
    <w:abstractNumId w:val="26"/>
  </w:num>
  <w:num w:numId="21">
    <w:abstractNumId w:val="6"/>
  </w:num>
  <w:num w:numId="22">
    <w:abstractNumId w:val="15"/>
  </w:num>
  <w:num w:numId="23">
    <w:abstractNumId w:val="19"/>
  </w:num>
  <w:num w:numId="24">
    <w:abstractNumId w:val="17"/>
  </w:num>
  <w:num w:numId="25">
    <w:abstractNumId w:val="2"/>
  </w:num>
  <w:num w:numId="26">
    <w:abstractNumId w:val="5"/>
  </w:num>
  <w:num w:numId="27">
    <w:abstractNumId w:val="24"/>
  </w:num>
  <w:num w:numId="28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C588C"/>
    <w:rsid w:val="000307FA"/>
    <w:rsid w:val="000750D2"/>
    <w:rsid w:val="000B0553"/>
    <w:rsid w:val="000F2907"/>
    <w:rsid w:val="000F420A"/>
    <w:rsid w:val="00156B02"/>
    <w:rsid w:val="00161EE9"/>
    <w:rsid w:val="001702BD"/>
    <w:rsid w:val="0017779A"/>
    <w:rsid w:val="0019567D"/>
    <w:rsid w:val="001A7919"/>
    <w:rsid w:val="001D6BF3"/>
    <w:rsid w:val="0021110B"/>
    <w:rsid w:val="0021120E"/>
    <w:rsid w:val="00240586"/>
    <w:rsid w:val="00244F78"/>
    <w:rsid w:val="00257E0D"/>
    <w:rsid w:val="00276191"/>
    <w:rsid w:val="002A3777"/>
    <w:rsid w:val="002C0F77"/>
    <w:rsid w:val="002D0426"/>
    <w:rsid w:val="00320197"/>
    <w:rsid w:val="00323452"/>
    <w:rsid w:val="0036744E"/>
    <w:rsid w:val="00374160"/>
    <w:rsid w:val="0039500C"/>
    <w:rsid w:val="003975A7"/>
    <w:rsid w:val="003C3654"/>
    <w:rsid w:val="003E3273"/>
    <w:rsid w:val="004156FC"/>
    <w:rsid w:val="00416623"/>
    <w:rsid w:val="0042299B"/>
    <w:rsid w:val="00433C10"/>
    <w:rsid w:val="00435584"/>
    <w:rsid w:val="00457A93"/>
    <w:rsid w:val="00470CD4"/>
    <w:rsid w:val="004808AD"/>
    <w:rsid w:val="00486B98"/>
    <w:rsid w:val="00492AAD"/>
    <w:rsid w:val="004966D2"/>
    <w:rsid w:val="004A71BB"/>
    <w:rsid w:val="004B745F"/>
    <w:rsid w:val="004E2758"/>
    <w:rsid w:val="004E382D"/>
    <w:rsid w:val="00510168"/>
    <w:rsid w:val="0051602C"/>
    <w:rsid w:val="00530339"/>
    <w:rsid w:val="005503D0"/>
    <w:rsid w:val="00567BA3"/>
    <w:rsid w:val="00571708"/>
    <w:rsid w:val="00577771"/>
    <w:rsid w:val="005831A1"/>
    <w:rsid w:val="005972A5"/>
    <w:rsid w:val="005A2265"/>
    <w:rsid w:val="005E76C7"/>
    <w:rsid w:val="00650FF2"/>
    <w:rsid w:val="006C3AE5"/>
    <w:rsid w:val="006C5E78"/>
    <w:rsid w:val="006E2645"/>
    <w:rsid w:val="006F19A3"/>
    <w:rsid w:val="006F23EE"/>
    <w:rsid w:val="00702B69"/>
    <w:rsid w:val="00724512"/>
    <w:rsid w:val="0072634F"/>
    <w:rsid w:val="00755608"/>
    <w:rsid w:val="007561BC"/>
    <w:rsid w:val="007659D7"/>
    <w:rsid w:val="00775D56"/>
    <w:rsid w:val="007F5CE4"/>
    <w:rsid w:val="007F6588"/>
    <w:rsid w:val="00827742"/>
    <w:rsid w:val="008326A4"/>
    <w:rsid w:val="00835F78"/>
    <w:rsid w:val="00842F10"/>
    <w:rsid w:val="0084789D"/>
    <w:rsid w:val="00874B1C"/>
    <w:rsid w:val="008942B0"/>
    <w:rsid w:val="008A2962"/>
    <w:rsid w:val="008D4530"/>
    <w:rsid w:val="008E604F"/>
    <w:rsid w:val="008F6F1C"/>
    <w:rsid w:val="009009D9"/>
    <w:rsid w:val="00931053"/>
    <w:rsid w:val="0093364D"/>
    <w:rsid w:val="00940C83"/>
    <w:rsid w:val="0095148D"/>
    <w:rsid w:val="00956224"/>
    <w:rsid w:val="00971DD2"/>
    <w:rsid w:val="009B6B7A"/>
    <w:rsid w:val="009C3802"/>
    <w:rsid w:val="009D1AAC"/>
    <w:rsid w:val="009E23A0"/>
    <w:rsid w:val="009E438C"/>
    <w:rsid w:val="009F20FA"/>
    <w:rsid w:val="009F79F1"/>
    <w:rsid w:val="00A07ADD"/>
    <w:rsid w:val="00A15BFC"/>
    <w:rsid w:val="00A34176"/>
    <w:rsid w:val="00A421DB"/>
    <w:rsid w:val="00A83503"/>
    <w:rsid w:val="00A87185"/>
    <w:rsid w:val="00A9792E"/>
    <w:rsid w:val="00AE3963"/>
    <w:rsid w:val="00B12B89"/>
    <w:rsid w:val="00B14BBC"/>
    <w:rsid w:val="00B254A8"/>
    <w:rsid w:val="00B42255"/>
    <w:rsid w:val="00B53FEB"/>
    <w:rsid w:val="00B726C1"/>
    <w:rsid w:val="00B75263"/>
    <w:rsid w:val="00B968B4"/>
    <w:rsid w:val="00B96D45"/>
    <w:rsid w:val="00BF2A33"/>
    <w:rsid w:val="00C15DEE"/>
    <w:rsid w:val="00C202F3"/>
    <w:rsid w:val="00C20963"/>
    <w:rsid w:val="00C27347"/>
    <w:rsid w:val="00C30702"/>
    <w:rsid w:val="00C50014"/>
    <w:rsid w:val="00C5065E"/>
    <w:rsid w:val="00C570DC"/>
    <w:rsid w:val="00C61344"/>
    <w:rsid w:val="00C670C1"/>
    <w:rsid w:val="00C77309"/>
    <w:rsid w:val="00C807F0"/>
    <w:rsid w:val="00CC0A04"/>
    <w:rsid w:val="00CC0D6F"/>
    <w:rsid w:val="00CD326A"/>
    <w:rsid w:val="00CD32E3"/>
    <w:rsid w:val="00CE5918"/>
    <w:rsid w:val="00CF4D21"/>
    <w:rsid w:val="00CF71E0"/>
    <w:rsid w:val="00D2072A"/>
    <w:rsid w:val="00D22089"/>
    <w:rsid w:val="00D35894"/>
    <w:rsid w:val="00D36919"/>
    <w:rsid w:val="00D417FC"/>
    <w:rsid w:val="00D6633B"/>
    <w:rsid w:val="00D90A65"/>
    <w:rsid w:val="00DA6071"/>
    <w:rsid w:val="00DC403E"/>
    <w:rsid w:val="00DD4DA5"/>
    <w:rsid w:val="00DE51E9"/>
    <w:rsid w:val="00DE7905"/>
    <w:rsid w:val="00E01C75"/>
    <w:rsid w:val="00E1112A"/>
    <w:rsid w:val="00E62E2B"/>
    <w:rsid w:val="00E65C0B"/>
    <w:rsid w:val="00E8118F"/>
    <w:rsid w:val="00E90CBF"/>
    <w:rsid w:val="00E9292C"/>
    <w:rsid w:val="00EC0116"/>
    <w:rsid w:val="00EC1580"/>
    <w:rsid w:val="00ED70C5"/>
    <w:rsid w:val="00EE34C9"/>
    <w:rsid w:val="00F15745"/>
    <w:rsid w:val="00F165B6"/>
    <w:rsid w:val="00F30DF9"/>
    <w:rsid w:val="00F90840"/>
    <w:rsid w:val="00FA01FC"/>
    <w:rsid w:val="00FA163E"/>
    <w:rsid w:val="00FA7693"/>
    <w:rsid w:val="00FA7B6E"/>
    <w:rsid w:val="00FB3E99"/>
    <w:rsid w:val="00FC588C"/>
    <w:rsid w:val="00FE4976"/>
    <w:rsid w:val="00FE58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364D"/>
    <w:pPr>
      <w:suppressAutoHyphens/>
      <w:spacing w:after="0" w:line="312" w:lineRule="auto"/>
      <w:ind w:firstLine="709"/>
      <w:jc w:val="both"/>
    </w:pPr>
    <w:rPr>
      <w:rFonts w:ascii="Times New Roman" w:eastAsia="SimSun" w:hAnsi="Times New Roman" w:cs="Arial"/>
      <w:kern w:val="2"/>
      <w:sz w:val="28"/>
      <w:szCs w:val="24"/>
      <w:lang w:eastAsia="zh-CN" w:bidi="hi-IN"/>
    </w:rPr>
  </w:style>
  <w:style w:type="paragraph" w:styleId="10">
    <w:name w:val="heading 1"/>
    <w:basedOn w:val="a"/>
    <w:next w:val="a"/>
    <w:link w:val="11"/>
    <w:uiPriority w:val="9"/>
    <w:qFormat/>
    <w:rsid w:val="00D2072A"/>
    <w:pPr>
      <w:keepNext/>
      <w:keepLines/>
      <w:spacing w:before="240"/>
      <w:outlineLvl w:val="0"/>
    </w:pPr>
    <w:rPr>
      <w:rFonts w:eastAsiaTheme="majorEastAsia" w:cs="Mangal"/>
      <w:b/>
      <w:color w:val="000000" w:themeColor="text1"/>
      <w:szCs w:val="29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3963"/>
    <w:pPr>
      <w:keepNext/>
      <w:keepLines/>
      <w:spacing w:before="40"/>
      <w:outlineLvl w:val="1"/>
    </w:pPr>
    <w:rPr>
      <w:rFonts w:asciiTheme="majorHAnsi" w:eastAsiaTheme="majorEastAsia" w:hAnsiTheme="majorHAnsi" w:cs="Mangal"/>
      <w:color w:val="2F5496" w:themeColor="accent1" w:themeShade="BF"/>
      <w:sz w:val="26"/>
      <w:szCs w:val="23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0A04"/>
    <w:pPr>
      <w:keepNext/>
      <w:keepLines/>
      <w:spacing w:before="40"/>
      <w:outlineLvl w:val="2"/>
    </w:pPr>
    <w:rPr>
      <w:rFonts w:asciiTheme="majorHAnsi" w:eastAsiaTheme="majorEastAsia" w:hAnsiTheme="majorHAnsi" w:cs="Mangal"/>
      <w:color w:val="1F3763" w:themeColor="accent1" w:themeShade="7F"/>
      <w:sz w:val="24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70C5"/>
    <w:pPr>
      <w:tabs>
        <w:tab w:val="center" w:pos="4677"/>
        <w:tab w:val="right" w:pos="9355"/>
      </w:tabs>
    </w:pPr>
    <w:rPr>
      <w:rFonts w:cs="Mangal"/>
    </w:rPr>
  </w:style>
  <w:style w:type="character" w:customStyle="1" w:styleId="a4">
    <w:name w:val="Верхний колонтитул Знак"/>
    <w:basedOn w:val="a0"/>
    <w:link w:val="a3"/>
    <w:uiPriority w:val="99"/>
    <w:rsid w:val="00ED70C5"/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paragraph" w:styleId="a5">
    <w:name w:val="footer"/>
    <w:basedOn w:val="a"/>
    <w:link w:val="a6"/>
    <w:uiPriority w:val="99"/>
    <w:unhideWhenUsed/>
    <w:rsid w:val="00ED70C5"/>
    <w:pPr>
      <w:tabs>
        <w:tab w:val="center" w:pos="4677"/>
        <w:tab w:val="right" w:pos="9355"/>
      </w:tabs>
    </w:pPr>
    <w:rPr>
      <w:rFonts w:cs="Mangal"/>
    </w:rPr>
  </w:style>
  <w:style w:type="character" w:customStyle="1" w:styleId="a6">
    <w:name w:val="Нижний колонтитул Знак"/>
    <w:basedOn w:val="a0"/>
    <w:link w:val="a5"/>
    <w:uiPriority w:val="99"/>
    <w:rsid w:val="00ED70C5"/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character" w:customStyle="1" w:styleId="11">
    <w:name w:val="Заголовок 1 Знак"/>
    <w:basedOn w:val="a0"/>
    <w:link w:val="10"/>
    <w:uiPriority w:val="9"/>
    <w:rsid w:val="00D2072A"/>
    <w:rPr>
      <w:rFonts w:ascii="Times New Roman" w:eastAsiaTheme="majorEastAsia" w:hAnsi="Times New Roman" w:cs="Mangal"/>
      <w:b/>
      <w:color w:val="000000" w:themeColor="text1"/>
      <w:kern w:val="2"/>
      <w:sz w:val="28"/>
      <w:szCs w:val="29"/>
      <w:lang w:eastAsia="zh-CN" w:bidi="hi-IN"/>
    </w:rPr>
  </w:style>
  <w:style w:type="paragraph" w:styleId="a7">
    <w:name w:val="TOC Heading"/>
    <w:basedOn w:val="10"/>
    <w:next w:val="a"/>
    <w:uiPriority w:val="39"/>
    <w:unhideWhenUsed/>
    <w:qFormat/>
    <w:rsid w:val="00ED70C5"/>
    <w:pPr>
      <w:suppressAutoHyphens w:val="0"/>
      <w:spacing w:line="259" w:lineRule="auto"/>
      <w:outlineLvl w:val="9"/>
    </w:pPr>
    <w:rPr>
      <w:rFonts w:cstheme="majorBidi"/>
      <w:kern w:val="0"/>
      <w:szCs w:val="32"/>
      <w:lang w:eastAsia="ru-RU" w:bidi="ar-SA"/>
    </w:rPr>
  </w:style>
  <w:style w:type="paragraph" w:styleId="12">
    <w:name w:val="toc 1"/>
    <w:basedOn w:val="a"/>
    <w:next w:val="a"/>
    <w:autoRedefine/>
    <w:uiPriority w:val="39"/>
    <w:unhideWhenUsed/>
    <w:rsid w:val="007659D7"/>
    <w:pPr>
      <w:spacing w:after="100"/>
    </w:pPr>
    <w:rPr>
      <w:rFonts w:cs="Mangal"/>
    </w:rPr>
  </w:style>
  <w:style w:type="character" w:styleId="a8">
    <w:name w:val="Hyperlink"/>
    <w:basedOn w:val="a0"/>
    <w:uiPriority w:val="99"/>
    <w:unhideWhenUsed/>
    <w:rsid w:val="007659D7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7659D7"/>
    <w:pPr>
      <w:ind w:left="720"/>
      <w:contextualSpacing/>
    </w:pPr>
    <w:rPr>
      <w:rFonts w:cs="Mangal"/>
    </w:rPr>
  </w:style>
  <w:style w:type="paragraph" w:styleId="aa">
    <w:name w:val="Body Text"/>
    <w:basedOn w:val="a"/>
    <w:link w:val="ab"/>
    <w:semiHidden/>
    <w:unhideWhenUsed/>
    <w:rsid w:val="00D22089"/>
  </w:style>
  <w:style w:type="character" w:customStyle="1" w:styleId="ab">
    <w:name w:val="Основной текст Знак"/>
    <w:basedOn w:val="a0"/>
    <w:link w:val="aa"/>
    <w:semiHidden/>
    <w:rsid w:val="00D22089"/>
    <w:rPr>
      <w:rFonts w:ascii="Times New Roman" w:eastAsia="SimSun" w:hAnsi="Times New Roman" w:cs="Arial"/>
      <w:kern w:val="2"/>
      <w:sz w:val="28"/>
      <w:szCs w:val="24"/>
      <w:lang w:eastAsia="zh-CN" w:bidi="hi-IN"/>
    </w:rPr>
  </w:style>
  <w:style w:type="table" w:styleId="ac">
    <w:name w:val="Table Grid"/>
    <w:basedOn w:val="a1"/>
    <w:uiPriority w:val="39"/>
    <w:rsid w:val="006C5E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aliases w:val="для таблиц"/>
    <w:uiPriority w:val="1"/>
    <w:qFormat/>
    <w:rsid w:val="007561BC"/>
    <w:pPr>
      <w:suppressAutoHyphens/>
      <w:spacing w:after="0" w:line="240" w:lineRule="auto"/>
    </w:pPr>
    <w:rPr>
      <w:rFonts w:ascii="Courier New" w:eastAsia="SimSun" w:hAnsi="Courier New" w:cs="Mangal"/>
      <w:kern w:val="2"/>
      <w:sz w:val="28"/>
      <w:szCs w:val="24"/>
      <w:lang w:eastAsia="zh-CN" w:bidi="hi-IN"/>
    </w:rPr>
  </w:style>
  <w:style w:type="paragraph" w:styleId="ae">
    <w:name w:val="Revision"/>
    <w:hidden/>
    <w:uiPriority w:val="99"/>
    <w:semiHidden/>
    <w:rsid w:val="00874B1C"/>
    <w:pPr>
      <w:spacing w:after="0" w:line="240" w:lineRule="auto"/>
    </w:pPr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numbering" w:customStyle="1" w:styleId="1">
    <w:name w:val="Стиль1"/>
    <w:uiPriority w:val="99"/>
    <w:rsid w:val="00B254A8"/>
    <w:pPr>
      <w:numPr>
        <w:numId w:val="10"/>
      </w:numPr>
    </w:pPr>
  </w:style>
  <w:style w:type="paragraph" w:customStyle="1" w:styleId="af">
    <w:name w:val="Подпись под рисунком"/>
    <w:basedOn w:val="aa"/>
    <w:qFormat/>
    <w:rsid w:val="00161EE9"/>
    <w:pPr>
      <w:spacing w:after="200" w:line="240" w:lineRule="auto"/>
      <w:ind w:firstLine="0"/>
      <w:jc w:val="center"/>
    </w:pPr>
    <w:rPr>
      <w:kern w:val="1"/>
      <w:sz w:val="24"/>
    </w:rPr>
  </w:style>
  <w:style w:type="paragraph" w:customStyle="1" w:styleId="af0">
    <w:name w:val="Исходный код"/>
    <w:basedOn w:val="aa"/>
    <w:qFormat/>
    <w:rsid w:val="00244F78"/>
    <w:pPr>
      <w:spacing w:line="240" w:lineRule="auto"/>
      <w:ind w:firstLine="0"/>
    </w:pPr>
    <w:rPr>
      <w:rFonts w:ascii="Courier New" w:hAnsi="Courier New"/>
      <w:sz w:val="20"/>
    </w:rPr>
  </w:style>
  <w:style w:type="paragraph" w:styleId="af1">
    <w:name w:val="Subtitle"/>
    <w:basedOn w:val="10"/>
    <w:next w:val="a"/>
    <w:link w:val="af2"/>
    <w:uiPriority w:val="11"/>
    <w:qFormat/>
    <w:rsid w:val="00D2072A"/>
    <w:pPr>
      <w:numPr>
        <w:ilvl w:val="1"/>
      </w:numPr>
      <w:ind w:firstLine="709"/>
      <w:outlineLvl w:val="1"/>
    </w:pPr>
    <w:rPr>
      <w:rFonts w:eastAsiaTheme="minorEastAsia"/>
      <w:spacing w:val="15"/>
      <w:szCs w:val="20"/>
    </w:rPr>
  </w:style>
  <w:style w:type="character" w:customStyle="1" w:styleId="af2">
    <w:name w:val="Подзаголовок Знак"/>
    <w:basedOn w:val="a0"/>
    <w:link w:val="af1"/>
    <w:uiPriority w:val="11"/>
    <w:rsid w:val="00D2072A"/>
    <w:rPr>
      <w:rFonts w:ascii="Times New Roman" w:eastAsiaTheme="minorEastAsia" w:hAnsi="Times New Roman" w:cs="Mangal"/>
      <w:b/>
      <w:color w:val="000000" w:themeColor="text1"/>
      <w:spacing w:val="15"/>
      <w:kern w:val="2"/>
      <w:sz w:val="28"/>
      <w:szCs w:val="20"/>
      <w:lang w:eastAsia="zh-CN" w:bidi="hi-IN"/>
    </w:rPr>
  </w:style>
  <w:style w:type="paragraph" w:styleId="af3">
    <w:name w:val="Title"/>
    <w:basedOn w:val="a"/>
    <w:next w:val="a"/>
    <w:link w:val="af4"/>
    <w:uiPriority w:val="10"/>
    <w:qFormat/>
    <w:rsid w:val="00D2072A"/>
    <w:pPr>
      <w:spacing w:line="240" w:lineRule="auto"/>
      <w:contextualSpacing/>
    </w:pPr>
    <w:rPr>
      <w:rFonts w:asciiTheme="majorHAnsi" w:eastAsiaTheme="majorEastAsia" w:hAnsiTheme="majorHAnsi" w:cs="Mangal"/>
      <w:spacing w:val="-10"/>
      <w:kern w:val="28"/>
      <w:sz w:val="56"/>
      <w:szCs w:val="50"/>
    </w:rPr>
  </w:style>
  <w:style w:type="character" w:customStyle="1" w:styleId="af4">
    <w:name w:val="Название Знак"/>
    <w:basedOn w:val="a0"/>
    <w:link w:val="af3"/>
    <w:uiPriority w:val="10"/>
    <w:rsid w:val="00D2072A"/>
    <w:rPr>
      <w:rFonts w:asciiTheme="majorHAnsi" w:eastAsiaTheme="majorEastAsia" w:hAnsiTheme="majorHAnsi" w:cs="Mangal"/>
      <w:spacing w:val="-10"/>
      <w:kern w:val="28"/>
      <w:sz w:val="56"/>
      <w:szCs w:val="50"/>
      <w:lang w:eastAsia="zh-CN" w:bidi="hi-IN"/>
    </w:rPr>
  </w:style>
  <w:style w:type="paragraph" w:styleId="21">
    <w:name w:val="toc 2"/>
    <w:basedOn w:val="a"/>
    <w:next w:val="a"/>
    <w:autoRedefine/>
    <w:uiPriority w:val="39"/>
    <w:unhideWhenUsed/>
    <w:rsid w:val="00C15DEE"/>
    <w:pPr>
      <w:spacing w:after="100"/>
      <w:ind w:left="280"/>
    </w:pPr>
    <w:rPr>
      <w:rFonts w:cs="Mangal"/>
    </w:rPr>
  </w:style>
  <w:style w:type="character" w:customStyle="1" w:styleId="20">
    <w:name w:val="Заголовок 2 Знак"/>
    <w:basedOn w:val="a0"/>
    <w:link w:val="2"/>
    <w:uiPriority w:val="9"/>
    <w:semiHidden/>
    <w:rsid w:val="00AE3963"/>
    <w:rPr>
      <w:rFonts w:asciiTheme="majorHAnsi" w:eastAsiaTheme="majorEastAsia" w:hAnsiTheme="majorHAnsi" w:cs="Mangal"/>
      <w:color w:val="2F5496" w:themeColor="accent1" w:themeShade="BF"/>
      <w:kern w:val="2"/>
      <w:sz w:val="26"/>
      <w:szCs w:val="23"/>
      <w:lang w:eastAsia="zh-CN" w:bidi="hi-IN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416623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CC0A04"/>
    <w:rPr>
      <w:rFonts w:asciiTheme="majorHAnsi" w:eastAsiaTheme="majorEastAsia" w:hAnsiTheme="majorHAnsi" w:cs="Mangal"/>
      <w:color w:val="1F3763" w:themeColor="accent1" w:themeShade="7F"/>
      <w:kern w:val="2"/>
      <w:sz w:val="24"/>
      <w:szCs w:val="21"/>
      <w:lang w:eastAsia="zh-CN" w:bidi="hi-IN"/>
    </w:rPr>
  </w:style>
  <w:style w:type="paragraph" w:styleId="af5">
    <w:name w:val="Balloon Text"/>
    <w:basedOn w:val="a"/>
    <w:link w:val="af6"/>
    <w:uiPriority w:val="99"/>
    <w:semiHidden/>
    <w:unhideWhenUsed/>
    <w:rsid w:val="00E1112A"/>
    <w:pPr>
      <w:spacing w:line="240" w:lineRule="auto"/>
    </w:pPr>
    <w:rPr>
      <w:rFonts w:ascii="Tahoma" w:hAnsi="Tahoma" w:cs="Mangal"/>
      <w:sz w:val="16"/>
      <w:szCs w:val="14"/>
    </w:rPr>
  </w:style>
  <w:style w:type="character" w:customStyle="1" w:styleId="af6">
    <w:name w:val="Текст выноски Знак"/>
    <w:basedOn w:val="a0"/>
    <w:link w:val="af5"/>
    <w:uiPriority w:val="99"/>
    <w:semiHidden/>
    <w:rsid w:val="00E1112A"/>
    <w:rPr>
      <w:rFonts w:ascii="Tahoma" w:eastAsia="SimSun" w:hAnsi="Tahoma" w:cs="Mangal"/>
      <w:kern w:val="2"/>
      <w:sz w:val="16"/>
      <w:szCs w:val="14"/>
      <w:lang w:eastAsia="zh-CN" w:bidi="hi-IN"/>
    </w:rPr>
  </w:style>
  <w:style w:type="paragraph" w:customStyle="1" w:styleId="af7">
    <w:name w:val="атинница"/>
    <w:basedOn w:val="a"/>
    <w:link w:val="af8"/>
    <w:qFormat/>
    <w:rsid w:val="00E9292C"/>
    <w:pPr>
      <w:ind w:firstLine="0"/>
      <w:jc w:val="center"/>
    </w:pPr>
    <w:rPr>
      <w:rFonts w:ascii="Courier New" w:hAnsi="Courier New" w:cs="Courier New"/>
      <w:i/>
      <w:szCs w:val="22"/>
      <w:lang w:val="en-US"/>
    </w:rPr>
  </w:style>
  <w:style w:type="character" w:customStyle="1" w:styleId="af8">
    <w:name w:val="атинница Знак"/>
    <w:basedOn w:val="a0"/>
    <w:link w:val="af7"/>
    <w:rsid w:val="00E9292C"/>
    <w:rPr>
      <w:rFonts w:ascii="Courier New" w:eastAsia="SimSun" w:hAnsi="Courier New" w:cs="Courier New"/>
      <w:i/>
      <w:kern w:val="2"/>
      <w:sz w:val="28"/>
      <w:lang w:val="en-US" w:eastAsia="zh-CN" w:bidi="hi-IN"/>
    </w:rPr>
  </w:style>
  <w:style w:type="character" w:styleId="af9">
    <w:name w:val="FollowedHyperlink"/>
    <w:basedOn w:val="a0"/>
    <w:uiPriority w:val="99"/>
    <w:semiHidden/>
    <w:unhideWhenUsed/>
    <w:rsid w:val="00650FF2"/>
    <w:rPr>
      <w:color w:val="954F72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2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56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99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0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3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9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3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1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7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5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7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0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222.vsdx"/><Relationship Id="rId26" Type="http://schemas.openxmlformats.org/officeDocument/2006/relationships/package" Target="embeddings/Microsoft_Visio_Drawing5666.vsdx"/><Relationship Id="rId39" Type="http://schemas.openxmlformats.org/officeDocument/2006/relationships/hyperlink" Target="https://mathcadsoftware.com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19.png"/><Relationship Id="rId42" Type="http://schemas.openxmlformats.org/officeDocument/2006/relationships/hyperlink" Target="https://eclipseide.org/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8.png"/><Relationship Id="rId38" Type="http://schemas.openxmlformats.org/officeDocument/2006/relationships/hyperlink" Target="https://matrixcalc.org/ru/vectors.html" TargetMode="External"/><Relationship Id="rId46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.vsdx"/><Relationship Id="rId20" Type="http://schemas.openxmlformats.org/officeDocument/2006/relationships/package" Target="embeddings/Microsoft_Visio_Drawing2333.vsdx"/><Relationship Id="rId29" Type="http://schemas.openxmlformats.org/officeDocument/2006/relationships/image" Target="media/image15.emf"/><Relationship Id="rId41" Type="http://schemas.openxmlformats.org/officeDocument/2006/relationships/hyperlink" Target="https://visualstudio.microsoft.com/ru/vs/community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package" Target="embeddings/Microsoft_Visio_Drawing4555.vsdx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Drawing91099.vsdx"/><Relationship Id="rId40" Type="http://schemas.openxmlformats.org/officeDocument/2006/relationships/hyperlink" Target="https://www.maplesoft.com/products/Maple" TargetMode="External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6777.vsdx"/><Relationship Id="rId36" Type="http://schemas.openxmlformats.org/officeDocument/2006/relationships/image" Target="media/image21.emf"/><Relationship Id="rId10" Type="http://schemas.openxmlformats.org/officeDocument/2006/relationships/image" Target="media/image3.gif"/><Relationship Id="rId19" Type="http://schemas.openxmlformats.org/officeDocument/2006/relationships/image" Target="media/image10.emf"/><Relationship Id="rId31" Type="http://schemas.openxmlformats.org/officeDocument/2006/relationships/image" Target="media/image16.png"/><Relationship Id="rId44" Type="http://schemas.openxmlformats.org/officeDocument/2006/relationships/hyperlink" Target="https://support.microsoft.com/ru-ru/window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444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8988.vsdx"/><Relationship Id="rId35" Type="http://schemas.openxmlformats.org/officeDocument/2006/relationships/image" Target="media/image20.png"/><Relationship Id="rId43" Type="http://schemas.openxmlformats.org/officeDocument/2006/relationships/hyperlink" Target="https://developer.apple.com/xcode/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83CD6D-9C88-4051-A6A0-2B182FBD4A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66</TotalTime>
  <Pages>33</Pages>
  <Words>3874</Words>
  <Characters>22088</Characters>
  <Application>Microsoft Office Word</Application>
  <DocSecurity>0</DocSecurity>
  <Lines>184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tashov414@outlook.com</dc:creator>
  <cp:keywords/>
  <dc:description/>
  <cp:lastModifiedBy>Gleb</cp:lastModifiedBy>
  <cp:revision>48</cp:revision>
  <dcterms:created xsi:type="dcterms:W3CDTF">2024-03-28T15:05:00Z</dcterms:created>
  <dcterms:modified xsi:type="dcterms:W3CDTF">2024-06-03T20:12:00Z</dcterms:modified>
</cp:coreProperties>
</file>